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7FAC" w:rsidRPr="009D7FAC" w:rsidRDefault="009D7FAC" w:rsidP="009D7FAC">
      <w:pPr>
        <w:pStyle w:val="ListParagraph"/>
        <w:numPr>
          <w:ilvl w:val="0"/>
          <w:numId w:val="15"/>
        </w:numPr>
        <w:outlineLvl w:val="0"/>
        <w:rPr>
          <w:b/>
          <w:sz w:val="26"/>
          <w:szCs w:val="26"/>
        </w:rPr>
      </w:pPr>
      <w:r w:rsidRPr="009D7FAC">
        <w:rPr>
          <w:b/>
          <w:sz w:val="26"/>
          <w:szCs w:val="26"/>
        </w:rPr>
        <w:t>Tại quầy</w:t>
      </w:r>
    </w:p>
    <w:p w:rsidR="00032A98" w:rsidRDefault="00F14F0F" w:rsidP="00F14F0F">
      <w:pPr>
        <w:pStyle w:val="ListParagraph"/>
        <w:numPr>
          <w:ilvl w:val="0"/>
          <w:numId w:val="8"/>
        </w:numPr>
        <w:outlineLvl w:val="1"/>
      </w:pPr>
      <w:r>
        <w:t>Tại quầy – Tạo giao dịch</w:t>
      </w:r>
    </w:p>
    <w:p w:rsidR="00F14F0F" w:rsidRDefault="00F14F0F" w:rsidP="00F14F0F">
      <w:r>
        <w:object w:dxaOrig="13725" w:dyaOrig="22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8pt;height:622.2pt" o:ole="">
            <v:imagedata r:id="rId6" o:title=""/>
          </v:shape>
          <o:OLEObject Type="Embed" ProgID="Visio.Drawing.15" ShapeID="_x0000_i1025" DrawAspect="Content" ObjectID="_1687960543" r:id="rId7"/>
        </w:object>
      </w:r>
    </w:p>
    <w:p w:rsidR="00E70291" w:rsidRDefault="00E70291">
      <w:r w:rsidRPr="00994486">
        <w:rPr>
          <w:b/>
        </w:rPr>
        <w:lastRenderedPageBreak/>
        <w:t>Step 3:</w:t>
      </w:r>
      <w:r>
        <w:t xml:space="preserve"> Gọi Service để lấy thông tin khách hàng:</w:t>
      </w:r>
    </w:p>
    <w:p w:rsidR="00DB0E45" w:rsidRPr="0038790C" w:rsidRDefault="00626141" w:rsidP="00E70291">
      <w:pPr>
        <w:pStyle w:val="ListParagraph"/>
        <w:numPr>
          <w:ilvl w:val="0"/>
          <w:numId w:val="2"/>
        </w:numPr>
      </w:pPr>
      <w:r w:rsidRPr="00626141">
        <w:rPr>
          <w:rFonts w:ascii="Courier New" w:hAnsi="Courier New" w:cs="Courier New"/>
          <w:noProof/>
          <w:sz w:val="20"/>
          <w:szCs w:val="20"/>
        </w:rPr>
        <w:t>Gọi</w:t>
      </w:r>
      <w:r>
        <w:t xml:space="preserve"> </w:t>
      </w:r>
      <w:r w:rsidR="00E70291">
        <w:rPr>
          <w:rFonts w:ascii="Courier New" w:hAnsi="Courier New" w:cs="Courier New"/>
          <w:noProof/>
          <w:sz w:val="20"/>
          <w:szCs w:val="20"/>
        </w:rPr>
        <w:t>Service1</w:t>
      </w:r>
      <w:r>
        <w:rPr>
          <w:rFonts w:ascii="Courier New" w:hAnsi="Courier New" w:cs="Courier New"/>
          <w:noProof/>
          <w:sz w:val="20"/>
          <w:szCs w:val="20"/>
        </w:rPr>
        <w:t>.getCustomerFromDienLuc()</w:t>
      </w:r>
      <w:r w:rsidR="00E70291">
        <w:rPr>
          <w:rFonts w:ascii="Courier New" w:hAnsi="Courier New" w:cs="Courier New"/>
          <w:noProof/>
          <w:sz w:val="20"/>
          <w:szCs w:val="20"/>
        </w:rPr>
        <w:t xml:space="preserve"> → Gọi Service </w:t>
      </w:r>
      <w:r>
        <w:rPr>
          <w:rFonts w:ascii="Courier New" w:hAnsi="Courier New" w:cs="Courier New"/>
          <w:noProof/>
          <w:sz w:val="20"/>
          <w:szCs w:val="20"/>
        </w:rPr>
        <w:t>EVNHCM_SVC.LVBService.BankRequest(</w:t>
      </w:r>
      <w:r w:rsidR="00744B6A">
        <w:rPr>
          <w:rFonts w:ascii="Courier New" w:hAnsi="Courier New" w:cs="Courier New"/>
          <w:noProof/>
          <w:sz w:val="20"/>
          <w:szCs w:val="20"/>
        </w:rPr>
        <w:t>makh, madiemthu, Bank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38790C" w:rsidRPr="0038790C" w:rsidRDefault="0038790C" w:rsidP="00E70291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noProof/>
          <w:sz w:val="20"/>
          <w:szCs w:val="20"/>
        </w:rPr>
        <w:t xml:space="preserve">Return: </w:t>
      </w:r>
    </w:p>
    <w:p w:rsidR="0038790C" w:rsidRDefault="00744B6A" w:rsidP="0038790C">
      <w:pPr>
        <w:pStyle w:val="ListParagraph"/>
        <w:numPr>
          <w:ilvl w:val="1"/>
          <w:numId w:val="2"/>
        </w:numPr>
      </w:pPr>
      <w:r>
        <w:t>dt[khachhang]</w:t>
      </w:r>
    </w:p>
    <w:p w:rsidR="00744B6A" w:rsidRDefault="00744B6A" w:rsidP="00744B6A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744B6A" w:rsidRDefault="00744B6A" w:rsidP="00744B6A">
      <w:pPr>
        <w:pStyle w:val="ListParagraph"/>
        <w:numPr>
          <w:ilvl w:val="1"/>
          <w:numId w:val="2"/>
        </w:numPr>
      </w:pPr>
      <w:r>
        <w:t>dt[hoadon]</w:t>
      </w:r>
    </w:p>
    <w:p w:rsidR="00744B6A" w:rsidRPr="00E70291" w:rsidRDefault="00744B6A" w:rsidP="00744B6A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E70291" w:rsidRDefault="00032A98" w:rsidP="00E70291">
      <w:r w:rsidRPr="00994486">
        <w:rPr>
          <w:b/>
        </w:rPr>
        <w:t>Step 13:</w:t>
      </w:r>
      <w:r>
        <w:t xml:space="preserve"> Gọi Service để lấy thông tin tài khoản điện lực</w:t>
      </w:r>
    </w:p>
    <w:p w:rsidR="00032A98" w:rsidRPr="00FC3A8C" w:rsidRDefault="00626141" w:rsidP="00032A98">
      <w:pPr>
        <w:pStyle w:val="ListParagraph"/>
        <w:numPr>
          <w:ilvl w:val="0"/>
          <w:numId w:val="2"/>
        </w:numPr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AccFromFlexCube_Acc(</w:t>
      </w:r>
      <w:r w:rsidR="007C50D9">
        <w:rPr>
          <w:rFonts w:ascii="Courier New" w:hAnsi="Courier New" w:cs="Courier New"/>
          <w:noProof/>
          <w:sz w:val="20"/>
          <w:szCs w:val="20"/>
        </w:rPr>
        <w:t>Account_No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C3A8C" w:rsidRDefault="00FC3A8C" w:rsidP="00A746E8">
      <w:r w:rsidRPr="00994486">
        <w:rPr>
          <w:b/>
        </w:rPr>
        <w:t>Step 15:</w:t>
      </w:r>
      <w:r>
        <w:t xml:space="preserve"> Lấy thông tin tài khoản điện lự</w:t>
      </w:r>
      <w:r w:rsidR="00A746E8">
        <w:t>c</w:t>
      </w:r>
    </w:p>
    <w:p w:rsidR="008A47B3" w:rsidRPr="00B140D6" w:rsidRDefault="008A47B3" w:rsidP="008A47B3">
      <w:pPr>
        <w:pStyle w:val="ListParagraph"/>
        <w:numPr>
          <w:ilvl w:val="0"/>
          <w:numId w:val="2"/>
        </w:numPr>
      </w:pPr>
      <w:r w:rsidRPr="008A47B3"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Account</w:t>
      </w:r>
      <w:r w:rsidRPr="008A47B3">
        <w:t>]</w:t>
      </w:r>
    </w:p>
    <w:p w:rsidR="00FC3A8C" w:rsidRDefault="00FC3A8C" w:rsidP="008A47B3">
      <w:pPr>
        <w:pStyle w:val="ListParagraph"/>
        <w:numPr>
          <w:ilvl w:val="1"/>
          <w:numId w:val="2"/>
        </w:numPr>
      </w:pPr>
      <w:r>
        <w:t xml:space="preserve">Select from </w:t>
      </w:r>
      <w:r w:rsidR="0038790C">
        <w:t>table</w:t>
      </w:r>
      <w:r>
        <w:t xml:space="preserve">: </w:t>
      </w:r>
      <w:r w:rsidR="008F7A00">
        <w:t>sttm</w:t>
      </w:r>
      <w:r w:rsidR="00A746E8">
        <w:t>_cust_account</w:t>
      </w:r>
      <w:r w:rsidR="00F3775C">
        <w:t xml:space="preserve"> c</w:t>
      </w:r>
    </w:p>
    <w:p w:rsidR="00F3775C" w:rsidRPr="009A4B80" w:rsidRDefault="00F3775C" w:rsidP="009A4B80">
      <w:pPr>
        <w:pStyle w:val="ListParagraph"/>
        <w:numPr>
          <w:ilvl w:val="1"/>
          <w:numId w:val="2"/>
        </w:numPr>
      </w:pPr>
      <w:r>
        <w:t xml:space="preserve">Column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CUST_AC_NO,</w:t>
      </w:r>
      <w:r w:rsid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AC_DESC,</w:t>
      </w:r>
      <w:r w:rsid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ACY_AVL_BAL,</w:t>
      </w:r>
      <w:r w:rsid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BRANCH_CODE,</w:t>
      </w:r>
      <w:r w:rsid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RANCH_NAME, c.CUST_NO</w:t>
      </w:r>
    </w:p>
    <w:p w:rsidR="009A4B80" w:rsidRPr="00B140D6" w:rsidRDefault="007C50D9" w:rsidP="009A4B80">
      <w:pPr>
        <w:pStyle w:val="ListParagraph"/>
        <w:numPr>
          <w:ilvl w:val="1"/>
          <w:numId w:val="2"/>
        </w:numPr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CR_GL like '4211%' OR C.cust_no in ( select B.WALKIN_CUSTOMER from sttm_branch b where B.RECORD_STAT = 'O') and c.RECORD_STAT = 'O'</w:t>
      </w:r>
      <w:r w:rsidRP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c.CUST_AC_NO = '"</w:t>
      </w:r>
      <w:r>
        <w:rPr>
          <w:rFonts w:ascii="Courier New" w:hAnsi="Courier New" w:cs="Courier New"/>
          <w:noProof/>
          <w:sz w:val="20"/>
          <w:szCs w:val="20"/>
        </w:rPr>
        <w:t xml:space="preserve"> + Account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B140D6" w:rsidRPr="008A47B3" w:rsidRDefault="00B140D6" w:rsidP="00B140D6">
      <w:pPr>
        <w:pStyle w:val="ListParagraph"/>
        <w:numPr>
          <w:ilvl w:val="0"/>
          <w:numId w:val="2"/>
        </w:numPr>
      </w:pPr>
      <w:r>
        <w:t xml:space="preserve">sCIF  = </w:t>
      </w:r>
      <w:r>
        <w:rPr>
          <w:rFonts w:ascii="Courier New" w:hAnsi="Courier New" w:cs="Courier New"/>
          <w:noProof/>
          <w:sz w:val="20"/>
          <w:szCs w:val="20"/>
        </w:rPr>
        <w:t>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UST_NO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A47B3" w:rsidRPr="008A47B3" w:rsidRDefault="008A47B3" w:rsidP="00B140D6">
      <w:pPr>
        <w:pStyle w:val="ListParagraph"/>
        <w:numPr>
          <w:ilvl w:val="0"/>
          <w:numId w:val="2"/>
        </w:numPr>
      </w:pPr>
      <w:r w:rsidRPr="008A47B3"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Customer</w:t>
      </w:r>
      <w:r w:rsidRPr="008A47B3">
        <w:t>]</w:t>
      </w:r>
    </w:p>
    <w:p w:rsidR="00B140D6" w:rsidRPr="00B140D6" w:rsidRDefault="00B140D6" w:rsidP="008A47B3">
      <w:pPr>
        <w:pStyle w:val="ListParagraph"/>
        <w:numPr>
          <w:ilvl w:val="1"/>
          <w:numId w:val="2"/>
        </w:numPr>
      </w:pPr>
      <w:r>
        <w:t xml:space="preserve">Select from tabl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ttm_customer " </w:t>
      </w:r>
      <w:r>
        <w:rPr>
          <w:rFonts w:ascii="Courier New" w:hAnsi="Courier New" w:cs="Courier New"/>
          <w:noProof/>
          <w:sz w:val="20"/>
          <w:szCs w:val="20"/>
        </w:rPr>
        <w:t xml:space="preserve">+ DB_Link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 left join sttm_cust_personal p on  s.customer_no = p.customer_no</w:t>
      </w:r>
    </w:p>
    <w:p w:rsidR="008A47B3" w:rsidRPr="008A47B3" w:rsidRDefault="00B140D6" w:rsidP="00C23A1A">
      <w:pPr>
        <w:pStyle w:val="ListParagraph"/>
        <w:numPr>
          <w:ilvl w:val="1"/>
          <w:numId w:val="2"/>
        </w:numPr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 = '"</w:t>
      </w:r>
      <w:r>
        <w:rPr>
          <w:rFonts w:ascii="Courier New" w:hAnsi="Courier New" w:cs="Courier New"/>
          <w:noProof/>
          <w:sz w:val="20"/>
          <w:szCs w:val="20"/>
        </w:rPr>
        <w:t xml:space="preserve"> + sCIF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and record_stat = 'O'</w:t>
      </w:r>
    </w:p>
    <w:p w:rsidR="008A47B3" w:rsidRPr="008A47B3" w:rsidRDefault="008A47B3" w:rsidP="008A47B3">
      <w:pPr>
        <w:pStyle w:val="ListParagraph"/>
        <w:ind w:left="1440"/>
      </w:pPr>
    </w:p>
    <w:p w:rsidR="00C23A1A" w:rsidRDefault="00C23A1A" w:rsidP="008A47B3">
      <w:r w:rsidRPr="008A47B3">
        <w:rPr>
          <w:b/>
        </w:rPr>
        <w:t>Step 20:</w:t>
      </w:r>
      <w:r>
        <w:t xml:space="preserve"> Gọi Service để lấy thông tin tài khoản khách hàng </w:t>
      </w:r>
    </w:p>
    <w:p w:rsidR="00C23A1A" w:rsidRPr="00FC3A8C" w:rsidRDefault="00C23A1A" w:rsidP="00C23A1A">
      <w:pPr>
        <w:pStyle w:val="ListParagraph"/>
        <w:numPr>
          <w:ilvl w:val="0"/>
          <w:numId w:val="2"/>
        </w:numPr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AccFromFlexCube(</w:t>
      </w:r>
      <w:r w:rsidR="00BC0FAC">
        <w:rPr>
          <w:rFonts w:ascii="Courier New" w:hAnsi="Courier New" w:cs="Courier New"/>
          <w:noProof/>
          <w:sz w:val="20"/>
          <w:szCs w:val="20"/>
        </w:rPr>
        <w:t>Customer_No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C3A8C" w:rsidRDefault="00FC3A8C" w:rsidP="00A746E8">
      <w:r w:rsidRPr="00994486">
        <w:rPr>
          <w:b/>
        </w:rPr>
        <w:t>Step 22:</w:t>
      </w:r>
      <w:r>
        <w:t xml:space="preserve"> Lấy thông tin tài khoản khách hàng:</w:t>
      </w:r>
    </w:p>
    <w:p w:rsidR="000B0F60" w:rsidRDefault="000B0F60" w:rsidP="000B0F60">
      <w:pPr>
        <w:pStyle w:val="ListParagraph"/>
        <w:numPr>
          <w:ilvl w:val="0"/>
          <w:numId w:val="2"/>
        </w:numPr>
      </w:pPr>
      <w:r>
        <w:t>dt[</w:t>
      </w:r>
      <w:r w:rsidR="00B40B75" w:rsidRPr="00797051">
        <w:rPr>
          <w:rFonts w:ascii="Courier New" w:hAnsi="Courier New" w:cs="Courier New"/>
          <w:noProof/>
          <w:color w:val="A31515"/>
          <w:sz w:val="20"/>
          <w:szCs w:val="20"/>
        </w:rPr>
        <w:t>c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ustomer</w:t>
      </w:r>
      <w:r>
        <w:t>]:</w:t>
      </w:r>
    </w:p>
    <w:p w:rsidR="00FC3A8C" w:rsidRPr="00BC0FAC" w:rsidRDefault="00FC3A8C" w:rsidP="000B0F60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elect from </w:t>
      </w:r>
      <w:r w:rsidR="0036149C">
        <w:t>table</w:t>
      </w:r>
      <w:r>
        <w:t xml:space="preserve">: </w:t>
      </w:r>
      <w:r w:rsidR="000B0F60">
        <w:t xml:space="preserve"> </w:t>
      </w:r>
      <w:r w:rsidR="000B0F60" w:rsidRPr="00BC0FAC">
        <w:rPr>
          <w:rFonts w:ascii="Courier New" w:hAnsi="Courier New" w:cs="Courier New"/>
          <w:noProof/>
          <w:color w:val="A31515"/>
          <w:sz w:val="20"/>
          <w:szCs w:val="20"/>
        </w:rPr>
        <w:t>sttm</w:t>
      </w:r>
      <w:r w:rsidR="00487497" w:rsidRPr="00BC0FAC">
        <w:rPr>
          <w:rFonts w:ascii="Courier New" w:hAnsi="Courier New" w:cs="Courier New"/>
          <w:noProof/>
          <w:color w:val="A31515"/>
          <w:sz w:val="20"/>
          <w:szCs w:val="20"/>
        </w:rPr>
        <w:t>_customer</w:t>
      </w:r>
      <w:r w:rsidR="000B0F60" w:rsidRPr="00BC0FAC">
        <w:rPr>
          <w:rFonts w:ascii="Courier New" w:hAnsi="Courier New" w:cs="Courier New"/>
          <w:noProof/>
          <w:color w:val="A31515"/>
          <w:sz w:val="20"/>
          <w:szCs w:val="20"/>
        </w:rPr>
        <w:t xml:space="preserve"> s</w:t>
      </w:r>
      <w:r w:rsidR="008817FC" w:rsidRPr="00BC0FAC">
        <w:rPr>
          <w:rFonts w:ascii="Courier New" w:hAnsi="Courier New" w:cs="Courier New"/>
          <w:noProof/>
          <w:color w:val="A31515"/>
          <w:sz w:val="20"/>
          <w:szCs w:val="20"/>
        </w:rPr>
        <w:t xml:space="preserve"> left join </w:t>
      </w:r>
      <w:r w:rsidR="000B0F60" w:rsidRPr="00BC0FAC">
        <w:rPr>
          <w:rFonts w:ascii="Courier New" w:hAnsi="Courier New" w:cs="Courier New"/>
          <w:noProof/>
          <w:color w:val="A31515"/>
          <w:sz w:val="20"/>
          <w:szCs w:val="20"/>
        </w:rPr>
        <w:t>sttm</w:t>
      </w:r>
      <w:r w:rsidR="00A746E8" w:rsidRPr="00BC0FAC">
        <w:rPr>
          <w:rFonts w:ascii="Courier New" w:hAnsi="Courier New" w:cs="Courier New"/>
          <w:noProof/>
          <w:color w:val="A31515"/>
          <w:sz w:val="20"/>
          <w:szCs w:val="20"/>
        </w:rPr>
        <w:t>_cust_personal</w:t>
      </w:r>
      <w:r w:rsidR="000B0F60" w:rsidRPr="00BC0FAC">
        <w:rPr>
          <w:rFonts w:ascii="Courier New" w:hAnsi="Courier New" w:cs="Courier New"/>
          <w:noProof/>
          <w:color w:val="A31515"/>
          <w:sz w:val="20"/>
          <w:szCs w:val="20"/>
        </w:rPr>
        <w:t xml:space="preserve"> p</w:t>
      </w:r>
      <w:r w:rsidR="00E7609E">
        <w:rPr>
          <w:rFonts w:ascii="Courier New" w:hAnsi="Courier New" w:cs="Courier New"/>
          <w:noProof/>
          <w:color w:val="A31515"/>
          <w:sz w:val="20"/>
          <w:szCs w:val="20"/>
        </w:rPr>
        <w:t xml:space="preserve"> on  s.customer_no = p.customer_no</w:t>
      </w:r>
    </w:p>
    <w:p w:rsidR="000B0F60" w:rsidRPr="00E7609E" w:rsidRDefault="000B0F60" w:rsidP="000B0F60">
      <w:pPr>
        <w:pStyle w:val="ListParagraph"/>
        <w:numPr>
          <w:ilvl w:val="1"/>
          <w:numId w:val="2"/>
        </w:numPr>
      </w:pPr>
      <w:r>
        <w:t xml:space="preserve">Column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,s.CUSTOMER_NAME1, s.UNIQUE_ID_VALUE,s.UDF_1 NGAY_CAP,s.UDF_2 NOI_CAP, P.TELEPHONE,</w:t>
      </w:r>
      <w:r w:rsidRPr="000B0F60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ADDRESS_LINE1 || s.ADDRESS_LINE2 || s.ADDRESS_LINE3 || s.ADDRESS_LINE4 ADDRESS</w:t>
      </w:r>
    </w:p>
    <w:p w:rsidR="00E7609E" w:rsidRPr="000B0F60" w:rsidRDefault="00E7609E" w:rsidP="000B0F60">
      <w:pPr>
        <w:pStyle w:val="ListParagraph"/>
        <w:numPr>
          <w:ilvl w:val="1"/>
          <w:numId w:val="2"/>
        </w:numPr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 = '"</w:t>
      </w:r>
      <w:r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and record_stat = 'O'</w:t>
      </w:r>
    </w:p>
    <w:p w:rsidR="000B0F60" w:rsidRDefault="000B0F60" w:rsidP="000B0F60">
      <w:pPr>
        <w:pStyle w:val="ListParagraph"/>
        <w:numPr>
          <w:ilvl w:val="0"/>
          <w:numId w:val="2"/>
        </w:numPr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account</w:t>
      </w:r>
      <w:r>
        <w:t>]:</w:t>
      </w:r>
    </w:p>
    <w:p w:rsidR="000B0F60" w:rsidRPr="00B40B75" w:rsidRDefault="000B0F60" w:rsidP="000B0F60">
      <w:pPr>
        <w:pStyle w:val="ListParagraph"/>
        <w:numPr>
          <w:ilvl w:val="1"/>
          <w:numId w:val="2"/>
        </w:numPr>
      </w:pPr>
      <w:r>
        <w:t xml:space="preserve">Select from </w:t>
      </w:r>
      <w:r w:rsidR="00434995">
        <w:t>table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ttm_cust_account c</w:t>
      </w:r>
    </w:p>
    <w:p w:rsidR="00B40B75" w:rsidRPr="006D155B" w:rsidRDefault="00B40B75" w:rsidP="000B0F60">
      <w:pPr>
        <w:pStyle w:val="ListParagraph"/>
        <w:numPr>
          <w:ilvl w:val="1"/>
          <w:numId w:val="2"/>
        </w:numPr>
      </w:pPr>
      <w:r w:rsidRPr="006D155B">
        <w:t xml:space="preserve">Column: 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t>c.CUST_AC_NO,c.AC_DESC,c.BRANCH_CODE,</w:t>
      </w:r>
      <w:r w:rsidR="00E7609E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ACY_AVL_BAL</w:t>
      </w:r>
    </w:p>
    <w:p w:rsidR="00E7609E" w:rsidRPr="006D155B" w:rsidRDefault="00E7609E" w:rsidP="000B0F60">
      <w:pPr>
        <w:pStyle w:val="ListParagraph"/>
        <w:numPr>
          <w:ilvl w:val="1"/>
          <w:numId w:val="2"/>
        </w:numPr>
      </w:pPr>
      <w:r w:rsidRPr="004C7FB8">
        <w:t>Where: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c.ACCOUNT_CLASS IN ('V0CN30', 'V0TKCN') OR c.CR_GL LIKE '4211%'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OR c.cust_no IN (SELECT B.WALKIN_CUSTOMER FROM sttm_branch b WHERE B.RECORD_STAT = 'O')) AND c.RECORD_STAT = 'O' AND c.CUST_NO ='"</w:t>
      </w:r>
      <w:r w:rsidR="006D155B"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"'  " AND c.ACCOUNT_CLASS IN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('V0CN30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CD26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CD45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CNTN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DNTN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ID44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MWALK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TKCN') AND c.CCY = 'VND'"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br/>
      </w:r>
    </w:p>
    <w:p w:rsidR="00C23A1A" w:rsidRDefault="00C23A1A" w:rsidP="00C23A1A">
      <w:r w:rsidRPr="00994486">
        <w:rPr>
          <w:b/>
        </w:rPr>
        <w:t>Step 28:</w:t>
      </w:r>
      <w:r>
        <w:t xml:space="preserve"> Gọi Service tạo giao dịch</w:t>
      </w:r>
    </w:p>
    <w:p w:rsidR="00C23A1A" w:rsidRPr="00C23A1A" w:rsidRDefault="00C23A1A" w:rsidP="00C23A1A">
      <w:pPr>
        <w:pStyle w:val="ListParagraph"/>
        <w:numPr>
          <w:ilvl w:val="0"/>
          <w:numId w:val="2"/>
        </w:numPr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importTransaction()</w:t>
      </w:r>
    </w:p>
    <w:p w:rsidR="00C23A1A" w:rsidRDefault="00C23A1A" w:rsidP="00C23A1A">
      <w:r w:rsidRPr="00994486">
        <w:rPr>
          <w:b/>
        </w:rPr>
        <w:t>Step 30:</w:t>
      </w:r>
      <w:r>
        <w:t xml:space="preserve"> Lưu thông tin giao dịch</w:t>
      </w:r>
    </w:p>
    <w:p w:rsidR="002E7882" w:rsidRDefault="007961DB" w:rsidP="00C23A1A">
      <w:pPr>
        <w:pStyle w:val="ListParagraph"/>
        <w:numPr>
          <w:ilvl w:val="0"/>
          <w:numId w:val="2"/>
        </w:numPr>
      </w:pPr>
      <w:r>
        <w:t>Lấy số hóa đơn trong hệ thống, t</w:t>
      </w:r>
      <w:r w:rsidR="002E7882">
        <w:t>hêm hóa đơn vào database</w:t>
      </w:r>
    </w:p>
    <w:p w:rsidR="003F2C03" w:rsidRPr="007E2BEB" w:rsidRDefault="003F2C03" w:rsidP="00940B5F">
      <w:pPr>
        <w:pStyle w:val="ListParagraph"/>
      </w:pPr>
      <w:r>
        <w:t xml:space="preserve">Packag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f_getMaGiaoDich</w:t>
      </w:r>
    </w:p>
    <w:p w:rsidR="007E2BEB" w:rsidRDefault="007E2BEB" w:rsidP="007E2BEB">
      <w:pPr>
        <w:pStyle w:val="ListParagraph"/>
      </w:pPr>
      <w:r>
        <w:t xml:space="preserve">Parameter: </w:t>
      </w:r>
    </w:p>
    <w:p w:rsidR="007E2BEB" w:rsidRDefault="007E2BEB" w:rsidP="007E2BEB">
      <w:pPr>
        <w:pStyle w:val="ListParagraph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HoaDon_Info       xmltype</w:t>
      </w:r>
    </w:p>
    <w:p w:rsidR="007E2BEB" w:rsidRDefault="007E2BEB" w:rsidP="007E2BEB">
      <w:pPr>
        <w:pStyle w:val="ListParagraph"/>
      </w:pPr>
      <w:r>
        <w:t xml:space="preserve">Variables: </w:t>
      </w:r>
    </w:p>
    <w:p w:rsidR="007E2BEB" w:rsidRDefault="007E2BEB" w:rsidP="007E2BEB">
      <w:pPr>
        <w:pStyle w:val="ListParagraph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ign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Yea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i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ax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urrent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ys_Date</w:t>
      </w:r>
    </w:p>
    <w:p w:rsidR="002E7882" w:rsidRDefault="002E7882" w:rsidP="002E7882">
      <w:pPr>
        <w:pStyle w:val="ListParagraph"/>
        <w:numPr>
          <w:ilvl w:val="0"/>
          <w:numId w:val="4"/>
        </w:numPr>
      </w:pPr>
      <w:r>
        <w:t>For r in xmltable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(</w:t>
      </w:r>
      <w:r w:rsid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/HoaDon/HD_Info</w:t>
      </w:r>
      <w:r w:rsid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="0029472B">
        <w:t>)</w:t>
      </w:r>
    </w:p>
    <w:p w:rsidR="002E7882" w:rsidRPr="002E7882" w:rsidRDefault="002E7882" w:rsidP="002663B0">
      <w:pPr>
        <w:pStyle w:val="ListParagraph"/>
        <w:numPr>
          <w:ilvl w:val="1"/>
          <w:numId w:val="4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HDD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2E7882" w:rsidRPr="002E7882" w:rsidRDefault="002E7882" w:rsidP="002663B0">
      <w:pPr>
        <w:pStyle w:val="ListParagraph"/>
        <w:numPr>
          <w:ilvl w:val="2"/>
          <w:numId w:val="4"/>
        </w:numPr>
      </w:pPr>
      <w:r w:rsidRPr="00CA2F4A">
        <w:t>Insert 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2E7882" w:rsidRPr="002E7882" w:rsidRDefault="002E7882" w:rsidP="008139DA">
      <w:pPr>
        <w:pStyle w:val="ListParagraph"/>
        <w:numPr>
          <w:ilvl w:val="3"/>
          <w:numId w:val="4"/>
        </w:numPr>
      </w:pPr>
      <w:r w:rsidRPr="00CA2F4A">
        <w:t>Column:</w:t>
      </w:r>
      <w:r w:rsidR="00CA2F4A">
        <w:t xml:space="preserve"> </w:t>
      </w:r>
      <w:r w:rsidR="00E45AB3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</w:t>
      </w:r>
      <w:r w:rsidR="007C62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TIEN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OTA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UNGAY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ENNGAY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GIABIEU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HOADONID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HO, NGAYGIO, MAGIAODICH, BANKID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AINHD, TRN_CHANEL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HOADON_ID, DNTT,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IENDIEN, TIENTHUE, THUESUAT, KYHIEUHD, SERYHD, HDDT</w:t>
      </w:r>
    </w:p>
    <w:p w:rsidR="002E7882" w:rsidRPr="00CA2F4A" w:rsidRDefault="002E7882" w:rsidP="008139DA">
      <w:pPr>
        <w:pStyle w:val="ListParagraph"/>
        <w:numPr>
          <w:ilvl w:val="3"/>
          <w:numId w:val="4"/>
        </w:numPr>
      </w:pPr>
      <w:r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 r.MOTA, r.TUNGAY, r.DENNGAY, r.GIABIEU, r.HOADONID, r.SOHO, v_Sys_Date,  r.MaGiaoDich,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c_Chanel_TELLER, v_Year, </w:t>
      </w:r>
      <w:r w:rsidR="007C152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r.MaGiaoDi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8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 r.DNTT, r.TIENDIEN, r.TIENTHUE,  r.THUESUAT, r.KYHIEUHD, r.SERYHD,r.HDDT</w:t>
      </w:r>
    </w:p>
    <w:p w:rsidR="00CA2F4A" w:rsidRPr="002663B0" w:rsidRDefault="00CA2F4A" w:rsidP="008139DA">
      <w:pPr>
        <w:pStyle w:val="ListParagraph"/>
        <w:numPr>
          <w:ilvl w:val="3"/>
          <w:numId w:val="4"/>
        </w:numPr>
      </w:pPr>
      <w:r w:rsidRPr="00CA2F4A">
        <w:t xml:space="preserve">Returning: </w:t>
      </w:r>
      <w:r w:rsidR="003C57A9">
        <w:t xml:space="preserve"> </w:t>
      </w:r>
      <w:r w:rsidR="003C57A9"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 w:rsidR="003C57A9"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  <w:r w:rsidR="00AE6019">
        <w:rPr>
          <w:rFonts w:ascii="Courier New" w:hAnsi="Courier New" w:cs="Courier New"/>
          <w:color w:val="000080"/>
          <w:sz w:val="20"/>
          <w:szCs w:val="20"/>
        </w:rPr>
        <w:t xml:space="preserve">, 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>MAGIAODICH</w:t>
      </w:r>
    </w:p>
    <w:p w:rsidR="002663B0" w:rsidRDefault="002663B0" w:rsidP="008139DA">
      <w:pPr>
        <w:pStyle w:val="ListParagraph"/>
        <w:ind w:left="3240"/>
        <w:rPr>
          <w:rFonts w:ascii="Courier New" w:hAnsi="Courier New" w:cs="Courier New"/>
          <w:color w:val="000080"/>
          <w:sz w:val="20"/>
          <w:szCs w:val="20"/>
        </w:rPr>
      </w:pPr>
      <w:r w:rsidRPr="002663B0">
        <w:t>into</w:t>
      </w:r>
      <w:r w:rsidR="00940B5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v_Rcd_HD.row_id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MAHD, v_Rcd_HD.MAKH, v_Rcd_HD.SOTIEN, v_Rcd_HD.HOADONID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>, v_Rcd_HD.MAGIAODICH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E6019" w:rsidRPr="007C628F" w:rsidRDefault="007C628F" w:rsidP="00DB0E45">
      <w:pPr>
        <w:pStyle w:val="ListParagraph"/>
        <w:numPr>
          <w:ilvl w:val="1"/>
          <w:numId w:val="4"/>
        </w:numPr>
      </w:pPr>
      <w:r w:rsidRPr="00AE6019"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 w:rsidRP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MaHD </w:t>
      </w:r>
      <w:r w:rsidRPr="00AE6019"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 w:rsidRP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AE6019">
        <w:rPr>
          <w:rFonts w:ascii="Courier New" w:hAnsi="Courier New" w:cs="Courier New"/>
          <w:color w:val="0000FF"/>
          <w:sz w:val="20"/>
          <w:szCs w:val="20"/>
          <w:highlight w:val="white"/>
        </w:rPr>
        <w:t>'%2'</w:t>
      </w:r>
    </w:p>
    <w:p w:rsidR="007C628F" w:rsidRPr="007C628F" w:rsidRDefault="007C628F" w:rsidP="007C628F">
      <w:pPr>
        <w:pStyle w:val="ListParagraph"/>
        <w:numPr>
          <w:ilvl w:val="2"/>
          <w:numId w:val="4"/>
        </w:numPr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C628F" w:rsidRPr="007C628F" w:rsidRDefault="007C628F" w:rsidP="008139DA">
      <w:pPr>
        <w:pStyle w:val="ListParagraph"/>
        <w:numPr>
          <w:ilvl w:val="3"/>
          <w:numId w:val="4"/>
        </w:numPr>
      </w:pPr>
      <w:r w:rsidRPr="007C628F">
        <w:t>Column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HD, MAKH, SOTIEN, MOTA, TUNGAY, DENNGAY, GIABIEU, HOADONID, SOHO, NGAYGIO, BANKID, DAINHD, TRN_CHANEL, DNTT, TIENDIEN, TIENTHUE, THUESUAT, KYHIEUHD, SERYH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HDDT</w:t>
      </w:r>
    </w:p>
    <w:p w:rsidR="007C628F" w:rsidRPr="00AE6019" w:rsidRDefault="007C628F" w:rsidP="008139DA">
      <w:pPr>
        <w:pStyle w:val="ListParagraph"/>
        <w:numPr>
          <w:ilvl w:val="3"/>
          <w:numId w:val="4"/>
        </w:numPr>
      </w:pPr>
      <w:r>
        <w:lastRenderedPageBreak/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SOTIEN,r.MOTA, r.TUNGAY,r.DENNGAY,r.GIABIEU,r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.HOADONID,r.SOHO, v_Sys_Date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Chanel_TELLER, r.DNTT,</w:t>
      </w:r>
      <w:r w:rsidR="009004D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.TIENDIEN, r.TIENTHUE, r.THUESUAT, r.KYHIEUHD, r.SERYHD, r.HDDT</w:t>
      </w:r>
    </w:p>
    <w:p w:rsidR="00AE6019" w:rsidRPr="002663B0" w:rsidRDefault="00AE6019" w:rsidP="008139DA">
      <w:pPr>
        <w:pStyle w:val="ListParagraph"/>
        <w:numPr>
          <w:ilvl w:val="3"/>
          <w:numId w:val="4"/>
        </w:numPr>
      </w:pPr>
      <w:r w:rsidRPr="00CA2F4A">
        <w:t xml:space="preserve">Returning: </w:t>
      </w:r>
      <w: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</w:p>
    <w:p w:rsidR="00AE6019" w:rsidRDefault="00AE6019" w:rsidP="008139DA">
      <w:pPr>
        <w:pStyle w:val="ListParagraph"/>
        <w:ind w:left="3240"/>
        <w:rPr>
          <w:rFonts w:ascii="Courier New" w:hAnsi="Courier New" w:cs="Courier New"/>
          <w:color w:val="000080"/>
          <w:sz w:val="20"/>
          <w:szCs w:val="20"/>
        </w:rPr>
      </w:pPr>
      <w:r w:rsidRPr="002663B0"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v_Rcd_HD.row_id,  v_Rcd_HD.MAHD, v_Rcd_HD.MAKH, v_Rcd_HD.SOTIEN, v_Rcd_HD.HOADONID;</w:t>
      </w:r>
    </w:p>
    <w:p w:rsidR="00AE6019" w:rsidRPr="00AE6019" w:rsidRDefault="00AE6019" w:rsidP="00AE6019">
      <w:pPr>
        <w:pStyle w:val="ListParagraph"/>
        <w:ind w:left="1080"/>
      </w:pPr>
    </w:p>
    <w:p w:rsidR="00AE6019" w:rsidRDefault="00AE6019" w:rsidP="00AE6019">
      <w:pPr>
        <w:pStyle w:val="ListParagraph"/>
        <w:numPr>
          <w:ilvl w:val="1"/>
          <w:numId w:val="4"/>
        </w:numPr>
      </w:pPr>
      <w:r>
        <w:t xml:space="preserve">Else </w:t>
      </w:r>
    </w:p>
    <w:p w:rsidR="00AE6019" w:rsidRPr="00AE6019" w:rsidRDefault="00AE6019" w:rsidP="00AE6019">
      <w:pPr>
        <w:pStyle w:val="ListParagraph"/>
        <w:numPr>
          <w:ilvl w:val="2"/>
          <w:numId w:val="4"/>
        </w:numPr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AE6019" w:rsidRPr="00AE6019" w:rsidRDefault="00AE6019" w:rsidP="008139DA">
      <w:pPr>
        <w:pStyle w:val="ListParagraph"/>
        <w:numPr>
          <w:ilvl w:val="3"/>
          <w:numId w:val="4"/>
        </w:numPr>
      </w:pPr>
      <w:r>
        <w:t>Column:</w:t>
      </w:r>
      <w:r w:rsidR="00E45AB3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HD, MAKH, SOTIEN, MOTA, TUNGAY, DENNGAY, GIABIEU, HOADONID, SOHO, NGAYGIO, MAGIAODICH, BANKID,DAINHD, TRN_CHANEL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HOADON_ID, DNTT,</w:t>
      </w:r>
      <w:r w:rsidR="009004D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IENDIEN, TIENTHUE, THUESUAT, KYHIEUHD, SERYHD, HDDT</w:t>
      </w:r>
    </w:p>
    <w:p w:rsidR="00AE6019" w:rsidRPr="00AE6019" w:rsidRDefault="00AE6019" w:rsidP="008139DA">
      <w:pPr>
        <w:pStyle w:val="ListParagraph"/>
        <w:numPr>
          <w:ilvl w:val="3"/>
          <w:numId w:val="4"/>
        </w:numPr>
      </w:pPr>
      <w:r>
        <w:t xml:space="preserve">Valu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SOTIEN,r.MOTA, r.TUNGAY,r.DENNGAY,r.GIABIEU,r.HOADONID,r.SOHO, v_Sys_Date,  lpad(v_Rcd_HD.HOADON_ID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v_Sign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c_Chanel_TELLER, v_Year, v_Rcd_HD.HOADON_ID, r.DNTT,r.TIENDIEN, r.TIENTHUE, r.THUESUAT, r.KYHIEUHD, r.SERYH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r.HDDT</w:t>
      </w:r>
    </w:p>
    <w:p w:rsidR="00A43BA1" w:rsidRPr="002663B0" w:rsidRDefault="00A43BA1" w:rsidP="008139DA">
      <w:pPr>
        <w:pStyle w:val="ListParagraph"/>
        <w:numPr>
          <w:ilvl w:val="3"/>
          <w:numId w:val="4"/>
        </w:numPr>
      </w:pPr>
      <w:r w:rsidRPr="00CA2F4A">
        <w:t xml:space="preserve">Returning: </w:t>
      </w:r>
      <w: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GIAODICH</w:t>
      </w:r>
    </w:p>
    <w:p w:rsidR="00AE6019" w:rsidRDefault="00A43BA1" w:rsidP="008139DA">
      <w:pPr>
        <w:pStyle w:val="ListParagraph"/>
        <w:ind w:left="3240"/>
        <w:rPr>
          <w:rFonts w:ascii="Courier New" w:hAnsi="Courier New" w:cs="Courier New"/>
          <w:color w:val="000080"/>
          <w:sz w:val="20"/>
          <w:szCs w:val="20"/>
        </w:rPr>
      </w:pPr>
      <w:r w:rsidRPr="002663B0">
        <w:t>into</w:t>
      </w:r>
      <w:r w:rsidR="00E45AB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6A2793"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, v_Rcd_HD.MAGIAODICH;</w:t>
      </w:r>
    </w:p>
    <w:p w:rsidR="00940B5F" w:rsidRDefault="00940B5F" w:rsidP="00940B5F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  <w:t>Return: v_Rcd_HD;</w:t>
      </w:r>
    </w:p>
    <w:p w:rsidR="007F6655" w:rsidRPr="00940B5F" w:rsidRDefault="007F6655" w:rsidP="00940B5F">
      <w:pPr>
        <w:rPr>
          <w:rFonts w:ascii="Courier New" w:hAnsi="Courier New" w:cs="Courier New"/>
          <w:color w:val="000080"/>
          <w:sz w:val="20"/>
          <w:szCs w:val="20"/>
        </w:rPr>
      </w:pPr>
    </w:p>
    <w:p w:rsidR="002E7882" w:rsidRPr="0081253E" w:rsidRDefault="002663B0" w:rsidP="0029472B">
      <w:pPr>
        <w:pStyle w:val="ListParagraph"/>
        <w:numPr>
          <w:ilvl w:val="0"/>
          <w:numId w:val="2"/>
        </w:numPr>
      </w:pPr>
      <w:r>
        <w:t xml:space="preserve">Gọi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importTransaction</w:t>
      </w:r>
    </w:p>
    <w:p w:rsidR="0081253E" w:rsidRDefault="0081253E" w:rsidP="0081253E">
      <w:pPr>
        <w:ind w:left="360"/>
      </w:pPr>
      <w:r>
        <w:t xml:space="preserve">Parameters: </w:t>
      </w:r>
    </w:p>
    <w:p w:rsidR="0081253E" w:rsidRDefault="0081253E" w:rsidP="0081253E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HoaDon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achToa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81253E" w:rsidRDefault="0081253E" w:rsidP="0081253E">
      <w:pPr>
        <w:ind w:firstLine="360"/>
      </w:pPr>
      <w:r w:rsidRPr="0081253E">
        <w:t>Variables:</w:t>
      </w:r>
    </w:p>
    <w:p w:rsidR="0081253E" w:rsidRDefault="0081253E" w:rsidP="0081253E">
      <w:pPr>
        <w:ind w:firstLine="360"/>
      </w:pPr>
      <w:r>
        <w:tab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heck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urrent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i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x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Branch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FC3A8C" w:rsidRPr="00FC3A8C" w:rsidRDefault="00FC3A8C" w:rsidP="00FC3A8C">
      <w:pPr>
        <w:pStyle w:val="ListParagraph"/>
        <w:numPr>
          <w:ilvl w:val="0"/>
          <w:numId w:val="3"/>
        </w:numPr>
      </w:pPr>
      <w:r>
        <w:lastRenderedPageBreak/>
        <w:t xml:space="preserve">Insert </w:t>
      </w:r>
      <w:r w:rsidR="00A93F03">
        <w:t xml:space="preserve">into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</w:t>
      </w:r>
    </w:p>
    <w:p w:rsidR="00FC3A8C" w:rsidRPr="00FC3A8C" w:rsidRDefault="0068229F" w:rsidP="0029472B">
      <w:pPr>
        <w:pStyle w:val="ListParagraph"/>
        <w:numPr>
          <w:ilvl w:val="1"/>
          <w:numId w:val="3"/>
        </w:numPr>
      </w:pPr>
      <w:r w:rsidRPr="0068229F">
        <w:t>Column</w:t>
      </w:r>
      <w:r w:rsidR="00FC3A8C" w:rsidRPr="0068229F">
        <w:t>:</w:t>
      </w:r>
      <w:r w:rsidR="0029472B"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N_BRN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N_DESC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N_DT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VALUE_DT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N_CODE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MODULE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EVENT_CODE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RECORD_STATUS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MAKER_ID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MAKER_DT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APP_TYPE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LAST_EVENT_SEQ_NO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, XREF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COMMON_USER</w:t>
      </w:r>
    </w:p>
    <w:p w:rsidR="00FC3A8C" w:rsidRPr="0029472B" w:rsidRDefault="0068229F" w:rsidP="0029472B">
      <w:pPr>
        <w:pStyle w:val="ListParagraph"/>
        <w:numPr>
          <w:ilvl w:val="1"/>
          <w:numId w:val="3"/>
        </w:numPr>
      </w:pPr>
      <w:r>
        <w:t>Vaulues:</w:t>
      </w:r>
      <w:r w:rsidR="0029472B"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p_Trn_ID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p_Trn_Desc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v_Trn_Dt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trunc(</w:t>
      </w:r>
      <w:r w:rsidRPr="0029472B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DL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p_Maker_ID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E45AB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||loadESBMsgId()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_Common_User</w:t>
      </w:r>
    </w:p>
    <w:p w:rsidR="0029472B" w:rsidRDefault="0029472B" w:rsidP="0029472B">
      <w:pPr>
        <w:pStyle w:val="ListParagraph"/>
        <w:numPr>
          <w:ilvl w:val="0"/>
          <w:numId w:val="3"/>
        </w:numPr>
      </w:pPr>
      <w:r>
        <w:t>For r in xmltable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Transaction/Post_Info'</w:t>
      </w:r>
      <w:r>
        <w:t>)</w:t>
      </w:r>
    </w:p>
    <w:p w:rsidR="00B252EC" w:rsidRPr="00B252EC" w:rsidRDefault="00B252EC" w:rsidP="00B252EC">
      <w:pPr>
        <w:pStyle w:val="ListParagraph"/>
        <w:numPr>
          <w:ilvl w:val="1"/>
          <w:numId w:val="3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r.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//TH giao dịch TM</w:t>
      </w:r>
    </w:p>
    <w:p w:rsidR="00B252EC" w:rsidRPr="00B252EC" w:rsidRDefault="00B252EC" w:rsidP="00B252EC">
      <w:pPr>
        <w:pStyle w:val="ListParagraph"/>
        <w:numPr>
          <w:ilvl w:val="2"/>
          <w:numId w:val="3"/>
        </w:numPr>
      </w:pPr>
      <w:r w:rsidRPr="00B252EC">
        <w:t>Insert 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</w:t>
      </w:r>
    </w:p>
    <w:p w:rsidR="00B252EC" w:rsidRPr="00B252EC" w:rsidRDefault="00B252EC" w:rsidP="00B252EC">
      <w:pPr>
        <w:pStyle w:val="ListParagraph"/>
        <w:numPr>
          <w:ilvl w:val="2"/>
          <w:numId w:val="3"/>
        </w:numPr>
      </w:pPr>
      <w:r>
        <w:t xml:space="preserve">Column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AC_NO, AC_CCY, AC_BRANCH, CUST_GL, DRCR_IND, AMOUNT, AMOUNT_TAG, TRN_CODE, EVENT, EVENT_SEQ_NO</w:t>
      </w:r>
    </w:p>
    <w:p w:rsidR="00B252EC" w:rsidRPr="00B252EC" w:rsidRDefault="00B252EC" w:rsidP="00B252EC">
      <w:pPr>
        <w:pStyle w:val="ListParagraph"/>
        <w:numPr>
          <w:ilvl w:val="2"/>
          <w:numId w:val="3"/>
        </w:numPr>
      </w:pPr>
      <w:r>
        <w:t xml:space="preserve">Value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000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v_Home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G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.DrCr_Ind, R.Amount, R.Amount_Ta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B252EC" w:rsidRPr="00B252EC" w:rsidRDefault="00B252EC" w:rsidP="00B252EC">
      <w:pPr>
        <w:pStyle w:val="ListParagraph"/>
        <w:numPr>
          <w:ilvl w:val="1"/>
          <w:numId w:val="3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Else </w:t>
      </w:r>
      <w:r w:rsidR="0021578C">
        <w:rPr>
          <w:rFonts w:ascii="Courier New" w:hAnsi="Courier New" w:cs="Courier New"/>
          <w:color w:val="008080"/>
          <w:sz w:val="20"/>
          <w:szCs w:val="20"/>
        </w:rPr>
        <w:t xml:space="preserve"> //TH giao dịch CK</w:t>
      </w:r>
    </w:p>
    <w:p w:rsidR="00B252EC" w:rsidRPr="002B23F1" w:rsidRDefault="00B252EC" w:rsidP="00B252EC">
      <w:pPr>
        <w:pStyle w:val="ListParagraph"/>
        <w:numPr>
          <w:ilvl w:val="2"/>
          <w:numId w:val="3"/>
        </w:numPr>
      </w:pPr>
      <w:r>
        <w:t xml:space="preserve">Select </w:t>
      </w:r>
      <w:r w:rsidR="002B23F1">
        <w:t xml:space="preserve">from table </w:t>
      </w:r>
      <w:r w:rsidR="002B23F1">
        <w:rPr>
          <w:rFonts w:ascii="Courier New" w:hAnsi="Courier New" w:cs="Courier New"/>
          <w:color w:val="000080"/>
          <w:sz w:val="20"/>
          <w:szCs w:val="20"/>
          <w:highlight w:val="white"/>
        </w:rPr>
        <w:t>STTM_CUST_ACCOUNT</w:t>
      </w:r>
    </w:p>
    <w:p w:rsidR="002B23F1" w:rsidRPr="00A93F03" w:rsidRDefault="0021578C" w:rsidP="0021578C">
      <w:pPr>
        <w:pStyle w:val="ListParagraph"/>
        <w:numPr>
          <w:ilvl w:val="3"/>
          <w:numId w:val="3"/>
        </w:numPr>
      </w:pPr>
      <w:r>
        <w:t>C</w:t>
      </w:r>
      <w:r w:rsidR="002B23F1">
        <w:t xml:space="preserve">olumn: </w:t>
      </w:r>
      <w:r w:rsidR="002B23F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RANCH_CODE </w:t>
      </w:r>
      <w:r w:rsidR="002B23F1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 w:rsidR="002B23F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BRANCH</w:t>
      </w:r>
    </w:p>
    <w:p w:rsidR="00A93F03" w:rsidRPr="002B23F1" w:rsidRDefault="00A93F03" w:rsidP="0021578C">
      <w:pPr>
        <w:pStyle w:val="ListParagraph"/>
        <w:numPr>
          <w:ilvl w:val="3"/>
          <w:numId w:val="3"/>
        </w:numPr>
      </w:pPr>
      <w:r>
        <w:t xml:space="preserve">Wher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UST_AC_NO  = R.AC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2B23F1" w:rsidRPr="002B23F1" w:rsidRDefault="002B23F1" w:rsidP="0021578C">
      <w:pPr>
        <w:pStyle w:val="ListParagraph"/>
        <w:numPr>
          <w:ilvl w:val="2"/>
          <w:numId w:val="3"/>
        </w:numPr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</w:t>
      </w:r>
    </w:p>
    <w:p w:rsidR="002B23F1" w:rsidRPr="002B23F1" w:rsidRDefault="002B23F1" w:rsidP="0021578C">
      <w:pPr>
        <w:pStyle w:val="ListParagraph"/>
        <w:numPr>
          <w:ilvl w:val="3"/>
          <w:numId w:val="3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AC_NO, AC_CCY, AC_BRANCH, CUST_GL, DRCR_IND, AMOUNT, AMOUNT_TAG, TRN_CODE, EVENT, EVENT_SEQ_NO</w:t>
      </w:r>
    </w:p>
    <w:p w:rsidR="002B23F1" w:rsidRDefault="002B23F1" w:rsidP="0021578C">
      <w:pPr>
        <w:pStyle w:val="ListParagraph"/>
        <w:numPr>
          <w:ilvl w:val="3"/>
          <w:numId w:val="3"/>
        </w:numPr>
      </w:pPr>
      <w:r>
        <w:t xml:space="preserve">Value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, r.Ac_No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V_BRANCH,</w:t>
      </w:r>
      <w:r w:rsidR="0043499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rCr_Ind, R.Amount, R.Amount_Tag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2B23F1" w:rsidRPr="00B252EC" w:rsidRDefault="002B23F1" w:rsidP="002B23F1"/>
    <w:p w:rsidR="00F46CAA" w:rsidRDefault="00F46CAA" w:rsidP="00F46CAA">
      <w:pPr>
        <w:pStyle w:val="ListParagraph"/>
        <w:numPr>
          <w:ilvl w:val="0"/>
          <w:numId w:val="3"/>
        </w:numPr>
      </w:pPr>
      <w:r>
        <w:t>For r in xmltable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F46CAA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/KhachHang'</w:t>
      </w:r>
      <w:r>
        <w:t>)</w:t>
      </w:r>
    </w:p>
    <w:p w:rsidR="00F46CAA" w:rsidRPr="00F46CAA" w:rsidRDefault="00F46CAA" w:rsidP="00F46CAA">
      <w:pPr>
        <w:pStyle w:val="ListParagraph"/>
        <w:numPr>
          <w:ilvl w:val="1"/>
          <w:numId w:val="3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7C1529" w:rsidRPr="00B571A6" w:rsidRDefault="00F46CAA" w:rsidP="00F46CAA">
      <w:pPr>
        <w:pStyle w:val="ListParagraph"/>
        <w:numPr>
          <w:ilvl w:val="2"/>
          <w:numId w:val="3"/>
        </w:numPr>
      </w:pPr>
      <w: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r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MAD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r.MADL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r.MASOTHU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r.PHIEN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r.LOTRIN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r.SOGHICSCMIS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r.DANHS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r.SOCONGT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r.NGANHNGHE</w:t>
      </w:r>
    </w:p>
    <w:p w:rsidR="00B571A6" w:rsidRPr="007C1529" w:rsidRDefault="00B571A6" w:rsidP="00F46CAA">
      <w:pPr>
        <w:pStyle w:val="ListParagraph"/>
        <w:numPr>
          <w:ilvl w:val="2"/>
          <w:numId w:val="3"/>
        </w:numPr>
      </w:pPr>
      <w:r w:rsidRPr="00B571A6">
        <w:t>Where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 = r.MAKH;</w:t>
      </w:r>
    </w:p>
    <w:p w:rsidR="007C1529" w:rsidRPr="007C1529" w:rsidRDefault="007C1529" w:rsidP="007C1529">
      <w:pPr>
        <w:pStyle w:val="ListParagraph"/>
        <w:numPr>
          <w:ilvl w:val="1"/>
          <w:numId w:val="3"/>
        </w:numPr>
      </w:pPr>
      <w:r w:rsidRPr="007C1529">
        <w:t xml:space="preserve">Nếu update ko được </w:t>
      </w:r>
    </w:p>
    <w:p w:rsidR="007C1529" w:rsidRPr="007C1529" w:rsidRDefault="007C1529" w:rsidP="007C1529">
      <w:pPr>
        <w:pStyle w:val="ListParagraph"/>
        <w:numPr>
          <w:ilvl w:val="2"/>
          <w:numId w:val="3"/>
        </w:numPr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7C1529" w:rsidRPr="007C1529" w:rsidRDefault="007C1529" w:rsidP="007C1529">
      <w:pPr>
        <w:pStyle w:val="ListParagraph"/>
        <w:numPr>
          <w:ilvl w:val="3"/>
          <w:numId w:val="3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</w:t>
      </w:r>
      <w:r w:rsidR="006F6B20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DL, MASOTHUEKH, PHIEN, LOTRINH, SOGHICSCMIS, DANHSO, SOCONGTO, NGANHNGHE</w:t>
      </w:r>
    </w:p>
    <w:p w:rsidR="007C1529" w:rsidRPr="007C1529" w:rsidRDefault="007C1529" w:rsidP="007C1529">
      <w:pPr>
        <w:pStyle w:val="ListParagraph"/>
        <w:numPr>
          <w:ilvl w:val="3"/>
          <w:numId w:val="3"/>
        </w:numPr>
      </w:pPr>
      <w:r>
        <w:t xml:space="preserve">Values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7C1529" w:rsidRDefault="007C1529" w:rsidP="007C1529">
      <w:pPr>
        <w:pStyle w:val="ListParagraph"/>
        <w:numPr>
          <w:ilvl w:val="0"/>
          <w:numId w:val="3"/>
        </w:numPr>
      </w:pPr>
      <w:r>
        <w:lastRenderedPageBreak/>
        <w:t>For r in xmltable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F46CAA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/HoaDon/HD_Info'</w:t>
      </w:r>
      <w:r>
        <w:t>)</w:t>
      </w:r>
    </w:p>
    <w:p w:rsidR="007C1529" w:rsidRPr="007C1529" w:rsidRDefault="007C1529" w:rsidP="007C1529">
      <w:pPr>
        <w:pStyle w:val="ListParagraph"/>
        <w:numPr>
          <w:ilvl w:val="1"/>
          <w:numId w:val="3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h</w:t>
      </w:r>
    </w:p>
    <w:p w:rsidR="007C1529" w:rsidRPr="00471BD5" w:rsidRDefault="007C1529" w:rsidP="007C1529">
      <w:pPr>
        <w:pStyle w:val="ListParagraph"/>
        <w:numPr>
          <w:ilvl w:val="2"/>
          <w:numId w:val="3"/>
        </w:numPr>
      </w:pPr>
      <w: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H.TRN_ID = p_Trn_ID</w:t>
      </w:r>
    </w:p>
    <w:p w:rsidR="00471BD5" w:rsidRDefault="00471BD5" w:rsidP="007C1529">
      <w:pPr>
        <w:pStyle w:val="ListParagraph"/>
        <w:numPr>
          <w:ilvl w:val="2"/>
          <w:numId w:val="3"/>
        </w:numPr>
      </w:pPr>
      <w:r w:rsidRPr="00471BD5">
        <w:t>Where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r.row_id;</w:t>
      </w:r>
    </w:p>
    <w:p w:rsidR="00B776AF" w:rsidRPr="007C1529" w:rsidRDefault="00F46CAA" w:rsidP="0029472B"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</w:p>
    <w:p w:rsidR="00B776AF" w:rsidRDefault="00B776AF" w:rsidP="00A746E8">
      <w:pPr>
        <w:jc w:val="center"/>
      </w:pPr>
    </w:p>
    <w:p w:rsidR="00F14F0F" w:rsidRPr="00F14F0F" w:rsidRDefault="00F14F0F" w:rsidP="00F14F0F">
      <w:pPr>
        <w:pStyle w:val="ListParagraph"/>
        <w:numPr>
          <w:ilvl w:val="0"/>
          <w:numId w:val="8"/>
        </w:numPr>
        <w:outlineLvl w:val="1"/>
      </w:pPr>
      <w:r w:rsidRPr="00F14F0F">
        <w:lastRenderedPageBreak/>
        <w:t>Duyệt đơn</w:t>
      </w:r>
      <w:r>
        <w:br/>
      </w:r>
      <w:r>
        <w:object w:dxaOrig="13365" w:dyaOrig="18045">
          <v:shape id="_x0000_i1026" type="#_x0000_t75" style="width:454.55pt;height:612.55pt" o:ole="">
            <v:imagedata r:id="rId8" o:title=""/>
          </v:shape>
          <o:OLEObject Type="Embed" ProgID="Visio.Drawing.15" ShapeID="_x0000_i1026" DrawAspect="Content" ObjectID="_1687960544" r:id="rId9"/>
        </w:object>
      </w:r>
    </w:p>
    <w:p w:rsidR="00653FAD" w:rsidRDefault="00653FAD" w:rsidP="00653FAD">
      <w:r w:rsidRPr="00994486">
        <w:rPr>
          <w:b/>
        </w:rPr>
        <w:t>Step 2:</w:t>
      </w:r>
      <w:r>
        <w:t xml:space="preserve"> Gọi Service lấy list giao dịch cần duyệt </w:t>
      </w:r>
    </w:p>
    <w:p w:rsidR="00653FAD" w:rsidRPr="00653FAD" w:rsidRDefault="00653FAD" w:rsidP="00653FAD">
      <w:pPr>
        <w:pStyle w:val="ListParagraph"/>
        <w:numPr>
          <w:ilvl w:val="0"/>
          <w:numId w:val="2"/>
        </w:numPr>
      </w:pPr>
      <w:r>
        <w:lastRenderedPageBreak/>
        <w:t>Gọi Service1.</w:t>
      </w:r>
      <w:r w:rsidRPr="00653FA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TransactionsToAuth()</w:t>
      </w:r>
    </w:p>
    <w:p w:rsidR="00653FAD" w:rsidRDefault="00653FAD" w:rsidP="00653FAD">
      <w:r w:rsidRPr="00526E6A">
        <w:rPr>
          <w:b/>
        </w:rPr>
        <w:t>Step 4:</w:t>
      </w:r>
      <w:r w:rsidRPr="00526E6A">
        <w:t xml:space="preserve"> Select list giao dịch cần duyệt</w:t>
      </w:r>
    </w:p>
    <w:p w:rsidR="00E3729B" w:rsidRPr="00526E6A" w:rsidRDefault="00E3729B" w:rsidP="00E3729B">
      <w:pPr>
        <w:pStyle w:val="ListParagraph"/>
        <w:numPr>
          <w:ilvl w:val="0"/>
          <w:numId w:val="2"/>
        </w:numPr>
      </w:pPr>
      <w:r>
        <w:t xml:space="preserve">Select from tabl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, 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>STTM_DATES"</w:t>
      </w:r>
      <w:r w:rsidR="00526E6A">
        <w:rPr>
          <w:rFonts w:ascii="Courier New" w:hAnsi="Courier New" w:cs="Courier New"/>
          <w:noProof/>
          <w:sz w:val="20"/>
          <w:szCs w:val="20"/>
        </w:rPr>
        <w:t xml:space="preserve"> + DB_Link + 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>" e "</w:t>
      </w:r>
    </w:p>
    <w:p w:rsidR="00526E6A" w:rsidRPr="00526E6A" w:rsidRDefault="00526E6A" w:rsidP="00526E6A">
      <w:pPr>
        <w:pStyle w:val="ListParagraph"/>
        <w:numPr>
          <w:ilvl w:val="1"/>
          <w:numId w:val="2"/>
        </w:numPr>
      </w:pPr>
      <w:r w:rsidRPr="00526E6A">
        <w:t>Columns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*, NCC, TRN_CODE_NAME</w:t>
      </w:r>
    </w:p>
    <w:p w:rsidR="008659C2" w:rsidRPr="008659C2" w:rsidRDefault="00526E6A" w:rsidP="00526E6A">
      <w:pPr>
        <w:pStyle w:val="ListParagraph"/>
        <w:numPr>
          <w:ilvl w:val="1"/>
          <w:numId w:val="2"/>
        </w:numPr>
      </w:pPr>
      <w:r w:rsidRPr="00526E6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N_BRN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 </w:t>
      </w:r>
    </w:p>
    <w:p w:rsidR="00526E6A" w:rsidRPr="00526E6A" w:rsidRDefault="00526E6A" w:rsidP="008659C2">
      <w:pPr>
        <w:ind w:left="2160"/>
      </w:pP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EVENT_CODE = 'INIT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MODULE in ('DL', 'EVNHCM', 'EVNCPC', 'EVNSPC', 'EVNHNI','EVNNPC')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CODE = 'LIQUID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CHECKER_ID is null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RECORD_STATUS = 'O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AUTH_STATUS is null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DT = E.TODAY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BRN = E.BRANCH_CODE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>and   D.MAKER_DT &gt;= SYSDATE - "</w:t>
      </w:r>
      <w:r w:rsidRPr="008659C2"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526E6A" w:rsidRPr="00526E6A" w:rsidRDefault="00526E6A" w:rsidP="00526E6A">
      <w:pPr>
        <w:pStyle w:val="ListParagraph"/>
        <w:numPr>
          <w:ilvl w:val="1"/>
          <w:numId w:val="2"/>
        </w:numPr>
      </w:pPr>
      <w:r w:rsidRPr="00526E6A">
        <w:t>Order by: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ANSACTION_ID DESC</w:t>
      </w:r>
    </w:p>
    <w:p w:rsidR="00526E6A" w:rsidRDefault="00526E6A" w:rsidP="00526E6A">
      <w:pPr>
        <w:pStyle w:val="ListParagraph"/>
        <w:numPr>
          <w:ilvl w:val="1"/>
          <w:numId w:val="2"/>
        </w:numPr>
      </w:pPr>
      <w:r>
        <w:t>Return: dt</w:t>
      </w:r>
    </w:p>
    <w:p w:rsidR="00526E6A" w:rsidRDefault="00526E6A" w:rsidP="00526E6A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>NCC =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ase d.MODULE WHEN 'DL' THEN 'EVNHCM' ELSE d.MODULE END</w:t>
      </w:r>
    </w:p>
    <w:p w:rsidR="00526E6A" w:rsidRPr="00E3729B" w:rsidRDefault="00526E6A" w:rsidP="00526E6A">
      <w:r>
        <w:rPr>
          <w:rFonts w:ascii="Courier New" w:hAnsi="Courier New" w:cs="Courier New"/>
          <w:noProof/>
          <w:color w:val="A31515"/>
          <w:sz w:val="20"/>
          <w:szCs w:val="20"/>
        </w:rPr>
        <w:t>TRN_CODE_NAME = decode (( select ac_no from dltbd_transaction_post where transaction_id = d.transaction_id and drcr_ind = 'D' and event_seq_no =1), '101100001', 'Tiền mặt', 'Chuyển khoản')</w:t>
      </w:r>
    </w:p>
    <w:p w:rsidR="00E3729B" w:rsidRDefault="00E3729B" w:rsidP="00E3729B">
      <w:r w:rsidRPr="00994486">
        <w:rPr>
          <w:b/>
        </w:rPr>
        <w:t>Step 8:</w:t>
      </w:r>
      <w:r>
        <w:t xml:space="preserve"> </w:t>
      </w:r>
      <w:r w:rsidR="008A7C4E">
        <w:t>Gọi Service lấy chi tiết giao dịch</w:t>
      </w:r>
    </w:p>
    <w:p w:rsidR="008A7C4E" w:rsidRPr="008A7C4E" w:rsidRDefault="008A7C4E" w:rsidP="008A7C4E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getTransactionDetail(</w:t>
      </w:r>
      <w:r w:rsidR="00526E6A">
        <w:rPr>
          <w:rFonts w:ascii="Courier New" w:hAnsi="Courier New" w:cs="Courier New"/>
          <w:noProof/>
          <w:sz w:val="20"/>
          <w:szCs w:val="20"/>
        </w:rPr>
        <w:t>Trn_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8A7C4E" w:rsidRDefault="008A7C4E" w:rsidP="008A7C4E">
      <w:r w:rsidRPr="00994486">
        <w:rPr>
          <w:b/>
        </w:rPr>
        <w:t>Step 10:</w:t>
      </w:r>
      <w:r>
        <w:t xml:space="preserve"> Select chi tiết giao dịch</w:t>
      </w:r>
    </w:p>
    <w:p w:rsidR="00E05816" w:rsidRPr="00024C4D" w:rsidRDefault="00024C4D" w:rsidP="00E05816">
      <w:pPr>
        <w:pStyle w:val="ListParagraph"/>
        <w:numPr>
          <w:ilvl w:val="0"/>
          <w:numId w:val="2"/>
        </w:numPr>
      </w:pPr>
      <w:r>
        <w:t xml:space="preserve">Select from tabl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 d, DLTBD_TRANSACTION_POST p</w:t>
      </w:r>
    </w:p>
    <w:p w:rsidR="00024C4D" w:rsidRPr="00526E6A" w:rsidRDefault="00024C4D" w:rsidP="00526E6A">
      <w:pPr>
        <w:pStyle w:val="ListParagraph"/>
        <w:numPr>
          <w:ilvl w:val="1"/>
          <w:numId w:val="2"/>
        </w:numPr>
      </w:pPr>
      <w:r>
        <w:t xml:space="preserve">Columns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.*, d.MAKER_ID, d.TRN_DT, d.</w:t>
      </w:r>
      <w:r w:rsidR="00646C2F">
        <w:rPr>
          <w:rFonts w:ascii="Courier New" w:hAnsi="Courier New" w:cs="Courier New"/>
          <w:noProof/>
          <w:color w:val="A31515"/>
          <w:sz w:val="20"/>
          <w:szCs w:val="20"/>
        </w:rPr>
        <w:t xml:space="preserve">TRN_BRN, d.TRN_CODE, d.MODUL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AME</w:t>
      </w:r>
    </w:p>
    <w:p w:rsidR="00526E6A" w:rsidRPr="00526E6A" w:rsidRDefault="00526E6A" w:rsidP="00526E6A">
      <w:pPr>
        <w:pStyle w:val="ListParagraph"/>
        <w:numPr>
          <w:ilvl w:val="1"/>
          <w:numId w:val="2"/>
        </w:numPr>
      </w:pPr>
      <w:r w:rsidRPr="00526E6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char(d.TRANSACTION_ID) = "</w:t>
      </w:r>
      <w:r>
        <w:rPr>
          <w:rFonts w:ascii="Courier New" w:hAnsi="Courier New" w:cs="Courier New"/>
          <w:noProof/>
          <w:sz w:val="20"/>
          <w:szCs w:val="20"/>
        </w:rPr>
        <w:t xml:space="preserve"> + Trn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RECORD_STATUS = 'O'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NVL(p.TRN_STATUS,'O') &lt;&gt; 'C'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TRANSACTION_ID = p.TRANSACTION_ID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LAST_EVENT_SEQ_NO = p.EVENT_SEQ_NO</w:t>
      </w:r>
    </w:p>
    <w:p w:rsidR="00526E6A" w:rsidRPr="00646C2F" w:rsidRDefault="00526E6A" w:rsidP="00526E6A">
      <w:pPr>
        <w:pStyle w:val="ListParagraph"/>
        <w:numPr>
          <w:ilvl w:val="1"/>
          <w:numId w:val="2"/>
        </w:numPr>
      </w:pPr>
      <w:r w:rsidRPr="00526E6A">
        <w:t>Order by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TRANSACTION_ID</w:t>
      </w:r>
    </w:p>
    <w:p w:rsidR="00646C2F" w:rsidRDefault="00646C2F" w:rsidP="00646C2F">
      <w:r>
        <w:rPr>
          <w:rFonts w:ascii="Courier New" w:hAnsi="Courier New" w:cs="Courier New"/>
          <w:noProof/>
          <w:color w:val="A31515"/>
          <w:sz w:val="20"/>
          <w:szCs w:val="20"/>
        </w:rPr>
        <w:t>NAME = SELECT NAME FROM ASTB_USER WHERE USERNAME = d.MAKER_ID</w:t>
      </w:r>
    </w:p>
    <w:p w:rsidR="008A7C4E" w:rsidRDefault="008A7C4E" w:rsidP="008A7C4E">
      <w:r w:rsidRPr="00994486">
        <w:rPr>
          <w:b/>
        </w:rPr>
        <w:t>Step 14:</w:t>
      </w:r>
      <w:r>
        <w:t xml:space="preserve"> Gọi Service duyệt giao dịch </w:t>
      </w:r>
    </w:p>
    <w:p w:rsidR="008A7C4E" w:rsidRPr="00BE357C" w:rsidRDefault="008A7C4E" w:rsidP="008A7C4E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authTransaction()</w:t>
      </w:r>
    </w:p>
    <w:p w:rsidR="00E06223" w:rsidRDefault="0046283D" w:rsidP="0046283D">
      <w:pPr>
        <w:rPr>
          <w:b/>
        </w:rPr>
      </w:pPr>
      <w:r w:rsidRPr="00D41E59">
        <w:rPr>
          <w:b/>
        </w:rPr>
        <w:t xml:space="preserve">Step </w:t>
      </w:r>
      <w:r w:rsidR="00D41E59" w:rsidRPr="00D41E59">
        <w:rPr>
          <w:b/>
        </w:rPr>
        <w:t>16 + 18</w:t>
      </w:r>
      <w:r w:rsidRPr="00D41E59">
        <w:rPr>
          <w:b/>
        </w:rPr>
        <w:t>:</w:t>
      </w:r>
    </w:p>
    <w:p w:rsidR="00E06223" w:rsidRPr="00D41E59" w:rsidRDefault="00E06223" w:rsidP="0046283D">
      <w:pPr>
        <w:rPr>
          <w:b/>
        </w:rPr>
      </w:pPr>
      <w:r w:rsidRPr="00E06223">
        <w:t>G</w:t>
      </w:r>
      <w:r>
        <w:t>ọ</w:t>
      </w:r>
      <w:r w:rsidRPr="00E06223">
        <w:t>i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Transaction</w:t>
      </w:r>
    </w:p>
    <w:p w:rsidR="0046283D" w:rsidRDefault="0046283D" w:rsidP="0046283D">
      <w:r>
        <w:tab/>
      </w:r>
      <w:r w:rsidR="00424FFC">
        <w:t>Parameter:</w:t>
      </w:r>
    </w:p>
    <w:p w:rsidR="0046283D" w:rsidRDefault="0046283D" w:rsidP="0046283D">
      <w:pPr>
        <w:ind w:left="14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NgayGi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D104AB" w:rsidRDefault="00D104AB" w:rsidP="00D104AB"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t>Constant:</w:t>
      </w:r>
    </w:p>
    <w:p w:rsidR="00D104AB" w:rsidRDefault="00D104AB" w:rsidP="00D104AB">
      <w:pPr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DB_Lin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</w:p>
    <w:p w:rsidR="00D104AB" w:rsidRDefault="00D104AB" w:rsidP="00D104AB"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D104AB">
        <w:t>Va</w:t>
      </w:r>
      <w:r>
        <w:t>riable:</w:t>
      </w:r>
    </w:p>
    <w:p w:rsidR="00D104AB" w:rsidRDefault="00D104AB" w:rsidP="00D104AB">
      <w:pPr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at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</w:t>
      </w:r>
    </w:p>
    <w:p w:rsidR="009D607E" w:rsidRDefault="009D607E" w:rsidP="00D104AB">
      <w:pPr>
        <w:pStyle w:val="ListParagraph"/>
        <w:numPr>
          <w:ilvl w:val="0"/>
          <w:numId w:val="7"/>
        </w:numPr>
      </w:pPr>
      <w:r>
        <w:t>Get Transaction to Authorize</w:t>
      </w:r>
    </w:p>
    <w:p w:rsidR="0046283D" w:rsidRPr="0046283D" w:rsidRDefault="0046283D" w:rsidP="0046283D">
      <w:pPr>
        <w:pStyle w:val="ListParagraph"/>
        <w:numPr>
          <w:ilvl w:val="0"/>
          <w:numId w:val="2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753E6B" w:rsidRPr="00753E6B" w:rsidRDefault="0046283D" w:rsidP="00753E6B">
      <w:pPr>
        <w:pStyle w:val="ListParagraph"/>
        <w:numPr>
          <w:ilvl w:val="1"/>
          <w:numId w:val="2"/>
        </w:numPr>
      </w:pPr>
      <w:r>
        <w:t xml:space="preserve">Set: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 w:rsidR="0046291E"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46291E"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</w:p>
    <w:p w:rsidR="00753E6B" w:rsidRPr="0046291E" w:rsidRDefault="00753E6B" w:rsidP="00753E6B">
      <w:pPr>
        <w:pStyle w:val="ListParagraph"/>
        <w:numPr>
          <w:ilvl w:val="1"/>
          <w:numId w:val="2"/>
        </w:numPr>
      </w:pPr>
      <w:r>
        <w:t xml:space="preserve">Where: 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 w:rsidRPr="00753E6B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46291E" w:rsidRPr="0046291E" w:rsidRDefault="0046291E" w:rsidP="0046291E">
      <w:pPr>
        <w:pStyle w:val="ListParagraph"/>
        <w:numPr>
          <w:ilvl w:val="0"/>
          <w:numId w:val="2"/>
        </w:numPr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46291E" w:rsidRPr="00753E6B" w:rsidRDefault="0046291E" w:rsidP="0046291E">
      <w:pPr>
        <w:pStyle w:val="ListParagraph"/>
        <w:numPr>
          <w:ilvl w:val="1"/>
          <w:numId w:val="2"/>
        </w:numPr>
      </w:pPr>
      <w:r w:rsidRPr="0046291E">
        <w:t>Column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TRN_DESC, d.MAKER_ID, d.LAST_EVENT_SEQ_NO</w:t>
      </w:r>
    </w:p>
    <w:p w:rsidR="00753E6B" w:rsidRPr="0046291E" w:rsidRDefault="00753E6B" w:rsidP="0046291E">
      <w:pPr>
        <w:pStyle w:val="ListParagraph"/>
        <w:numPr>
          <w:ilvl w:val="1"/>
          <w:numId w:val="2"/>
        </w:numPr>
      </w:pPr>
      <w:r>
        <w:t xml:space="preserve">Where: 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 w:rsidRPr="00753E6B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744C11" w:rsidRPr="00646C2F" w:rsidRDefault="0046291E" w:rsidP="00646C2F">
      <w:pPr>
        <w:pStyle w:val="ListParagraph"/>
        <w:numPr>
          <w:ilvl w:val="1"/>
          <w:numId w:val="2"/>
        </w:numPr>
      </w:pPr>
      <w:r w:rsidRPr="00646C2F">
        <w:t>Returning 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, v_Maker_ID,  v_Last_Event_Seq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646C2F" w:rsidRDefault="00646C2F" w:rsidP="008659C2">
      <w:pPr>
        <w:ind w:left="1440"/>
      </w:pP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744C11" w:rsidRDefault="009D607E" w:rsidP="009D607E">
      <w:pPr>
        <w:pStyle w:val="ListParagraph"/>
        <w:numPr>
          <w:ilvl w:val="0"/>
          <w:numId w:val="7"/>
        </w:numPr>
      </w:pPr>
      <w:r>
        <w:t>Process authorize</w:t>
      </w:r>
    </w:p>
    <w:p w:rsidR="009D607E" w:rsidRDefault="009D607E" w:rsidP="009D607E">
      <w:pPr>
        <w:pStyle w:val="ListParagraph"/>
      </w:pPr>
      <w:r>
        <w:t>Variable: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source_code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mount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9D607E" w:rsidRDefault="009D607E" w:rsidP="009D607E">
      <w:pPr>
        <w:pStyle w:val="ListParagraph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Branch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mount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4254F0" w:rsidRDefault="009D607E" w:rsidP="004254F0">
      <w:pPr>
        <w:pStyle w:val="ListParagraph"/>
        <w:numPr>
          <w:ilvl w:val="0"/>
          <w:numId w:val="2"/>
        </w:numPr>
      </w:pPr>
      <w:r>
        <w:t>Get post info</w:t>
      </w:r>
    </w:p>
    <w:p w:rsidR="004254F0" w:rsidRDefault="004254F0" w:rsidP="004254F0">
      <w:pPr>
        <w:ind w:left="1080"/>
      </w:pPr>
      <w:r>
        <w:t>//Tài khoản ghi nợ</w:t>
      </w:r>
    </w:p>
    <w:p w:rsidR="009D607E" w:rsidRPr="009D607E" w:rsidRDefault="009D607E" w:rsidP="009D607E">
      <w:pPr>
        <w:pStyle w:val="ListParagraph"/>
        <w:numPr>
          <w:ilvl w:val="1"/>
          <w:numId w:val="2"/>
        </w:numPr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9D607E" w:rsidRPr="009D607E" w:rsidRDefault="009D607E" w:rsidP="009D607E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9D607E" w:rsidRPr="004254F0" w:rsidRDefault="009D607E" w:rsidP="009D607E">
      <w:pPr>
        <w:pStyle w:val="ListParagraph"/>
        <w:numPr>
          <w:ilvl w:val="2"/>
          <w:numId w:val="2"/>
        </w:numPr>
      </w:pPr>
      <w:r>
        <w:t xml:space="preserve">Returning into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No,v_lc_Db_Ac_Branch, v_lc_Db_Ac_Ccy, v_lc_DB_Amount</w:t>
      </w:r>
    </w:p>
    <w:p w:rsidR="004254F0" w:rsidRPr="009D607E" w:rsidRDefault="004254F0" w:rsidP="004254F0">
      <w:pPr>
        <w:ind w:left="720" w:firstLine="360"/>
      </w:pPr>
      <w:r>
        <w:t>//Tài khoản ghi có</w:t>
      </w:r>
    </w:p>
    <w:p w:rsidR="004254F0" w:rsidRPr="009D607E" w:rsidRDefault="009D607E" w:rsidP="004254F0">
      <w:pPr>
        <w:pStyle w:val="ListParagraph"/>
        <w:numPr>
          <w:ilvl w:val="1"/>
          <w:numId w:val="2"/>
        </w:numPr>
      </w:pPr>
      <w:r>
        <w:t xml:space="preserve">Select from table </w:t>
      </w:r>
      <w:r w:rsidR="004254F0">
        <w:t xml:space="preserve"> </w:t>
      </w:r>
      <w:r w:rsidR="004254F0"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9D607E" w:rsidRPr="004254F0" w:rsidRDefault="004254F0" w:rsidP="004254F0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BB0140" w:rsidRPr="00BB0140" w:rsidRDefault="004254F0" w:rsidP="00BB0140">
      <w:pPr>
        <w:pStyle w:val="ListParagraph"/>
        <w:numPr>
          <w:ilvl w:val="2"/>
          <w:numId w:val="2"/>
        </w:numPr>
      </w:pPr>
      <w:r>
        <w:t xml:space="preserve">Returning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r_Ac_No,v_lc_Cr_Ac_Branch, v_lc_Cr_Ac_Ccy, v_lc_Cr_Amount</w:t>
      </w:r>
    </w:p>
    <w:p w:rsidR="00BB0140" w:rsidRPr="004254F0" w:rsidRDefault="00BB0140" w:rsidP="00BB0140">
      <w:pPr>
        <w:pStyle w:val="ListParagraph"/>
        <w:ind w:left="2160"/>
      </w:pPr>
    </w:p>
    <w:p w:rsidR="004254F0" w:rsidRDefault="004254F0" w:rsidP="004254F0">
      <w:pPr>
        <w:pStyle w:val="ListParagraph"/>
        <w:numPr>
          <w:ilvl w:val="0"/>
          <w:numId w:val="2"/>
        </w:numPr>
      </w:pPr>
      <w:r>
        <w:t xml:space="preserve">Post to CoreBanking </w:t>
      </w:r>
    </w:p>
    <w:p w:rsidR="003055C0" w:rsidRPr="003055C0" w:rsidRDefault="003055C0" w:rsidP="003055C0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Db_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%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3055C0">
        <w:rPr>
          <w:rFonts w:ascii="Courier New" w:hAnsi="Courier New" w:cs="Courier New"/>
          <w:color w:val="008080"/>
          <w:sz w:val="20"/>
          <w:szCs w:val="20"/>
          <w:highlight w:val="white"/>
        </w:rPr>
        <w:t>//TM</w:t>
      </w:r>
    </w:p>
    <w:p w:rsidR="003055C0" w:rsidRPr="003055C0" w:rsidRDefault="003055C0" w:rsidP="003055C0"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THCK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055C0" w:rsidRDefault="003055C0" w:rsidP="003055C0">
      <w:pPr>
        <w:rPr>
          <w:rFonts w:ascii="Courier New" w:hAnsi="Courier New" w:cs="Courier New"/>
          <w:color w:val="0000FF"/>
          <w:sz w:val="20"/>
          <w:szCs w:val="20"/>
        </w:rPr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055C0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upper(v_Maker_ID)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43277C" w:rsidRDefault="0043277C" w:rsidP="0043277C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BB0140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>else</w:t>
      </w:r>
      <w:r w:rsidR="007F503A">
        <w:t xml:space="preserve"> </w:t>
      </w:r>
      <w:r>
        <w:t xml:space="preserve"> </w:t>
      </w:r>
      <w:r w:rsidRPr="007F503A">
        <w:rPr>
          <w:rFonts w:ascii="Courier New" w:hAnsi="Courier New" w:cs="Courier New"/>
          <w:color w:val="008080"/>
          <w:sz w:val="20"/>
          <w:szCs w:val="20"/>
          <w:highlight w:val="white"/>
        </w:rPr>
        <w:t>//CK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KC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43277C" w:rsidRDefault="0043277C" w:rsidP="0043277C">
      <w:pPr>
        <w:ind w:left="720" w:firstLine="720"/>
        <w:rPr>
          <w:rFonts w:ascii="Courier New" w:hAnsi="Courier New" w:cs="Courier New"/>
          <w:color w:val="000080"/>
          <w:sz w:val="20"/>
          <w:szCs w:val="20"/>
        </w:rPr>
      </w:pP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43277C"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B0140" w:rsidRPr="009A4EDB" w:rsidRDefault="009A4EDB" w:rsidP="00BB0140">
      <w:pPr>
        <w:pStyle w:val="ListParagraph"/>
        <w:numPr>
          <w:ilvl w:val="0"/>
          <w:numId w:val="2"/>
        </w:numPr>
      </w:pPr>
      <w:r>
        <w:t xml:space="preserve">Gọi packag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ebank.PKG_CORE_SWITCH.PR_RT_TRANSFER_V3 </w:t>
      </w:r>
      <w:r>
        <w:rPr>
          <w:rFonts w:ascii="Courier New" w:hAnsi="Courier New" w:cs="Courier New"/>
          <w:color w:val="000080"/>
          <w:sz w:val="20"/>
          <w:szCs w:val="20"/>
        </w:rPr>
        <w:t>post to CoreBanking</w:t>
      </w:r>
    </w:p>
    <w:p w:rsidR="009A4EDB" w:rsidRPr="00D45420" w:rsidRDefault="009A4EDB" w:rsidP="009A4EDB">
      <w:pPr>
        <w:pStyle w:val="ListParagraph"/>
        <w:numPr>
          <w:ilvl w:val="0"/>
          <w:numId w:val="2"/>
        </w:numPr>
      </w:pPr>
      <w:r>
        <w:t xml:space="preserve">If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</w:p>
    <w:p w:rsidR="00D45420" w:rsidRPr="009A4EDB" w:rsidRDefault="00D45420" w:rsidP="00D45420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9A4EDB" w:rsidRPr="00617ED6" w:rsidRDefault="00617ED6" w:rsidP="00D45420">
      <w:pPr>
        <w:pStyle w:val="ListParagraph"/>
        <w:numPr>
          <w:ilvl w:val="2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D45420" w:rsidRPr="00D45420" w:rsidRDefault="00617ED6" w:rsidP="00D45420">
      <w:pPr>
        <w:pStyle w:val="ListParagraph"/>
        <w:numPr>
          <w:ilvl w:val="3"/>
          <w:numId w:val="2"/>
        </w:numPr>
      </w:pPr>
      <w:r>
        <w:t xml:space="preserve">Set: </w:t>
      </w:r>
      <w:r w:rsidR="00D45420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 w:rsidRPr="00617ED6"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</w:t>
      </w:r>
      <w:r w:rsidR="00D45420">
        <w:t xml:space="preserve"> </w:t>
      </w:r>
      <w: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 w:rsidRPr="00617ED6"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</w:t>
      </w:r>
      <w:r w:rsidR="00D45420">
        <w:t xml:space="preserve"> </w:t>
      </w:r>
      <w:r>
        <w:t xml:space="preserve">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)</w:t>
      </w:r>
      <w:r w:rsidR="00D45420">
        <w:rPr>
          <w:rFonts w:ascii="Courier New" w:hAnsi="Courier New" w:cs="Courier New"/>
          <w:color w:val="000080"/>
          <w:sz w:val="20"/>
          <w:szCs w:val="20"/>
        </w:rPr>
        <w:tab/>
      </w:r>
    </w:p>
    <w:p w:rsidR="00D45420" w:rsidRPr="00617ED6" w:rsidRDefault="00D45420" w:rsidP="00D45420">
      <w:pPr>
        <w:pStyle w:val="ListParagraph"/>
        <w:numPr>
          <w:ilvl w:val="2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D45420" w:rsidRPr="00D45420" w:rsidRDefault="00D45420" w:rsidP="00D45420">
      <w:pPr>
        <w:pStyle w:val="ListParagraph"/>
        <w:numPr>
          <w:ilvl w:val="3"/>
          <w:numId w:val="2"/>
        </w:numPr>
      </w:pPr>
      <w:r>
        <w:t xml:space="preserve">Set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(p_NgayGi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.Time_Out = v_Rcd_Trn.XREF</w:t>
      </w:r>
    </w:p>
    <w:p w:rsidR="00D45420" w:rsidRPr="00D45420" w:rsidRDefault="00D45420" w:rsidP="00D4542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substr(p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D45420" w:rsidRPr="00D45420" w:rsidRDefault="00D45420" w:rsidP="00D4542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D45420" w:rsidRDefault="00D45420" w:rsidP="00D45420">
      <w:pPr>
        <w:pStyle w:val="ListParagraph"/>
        <w:numPr>
          <w:ilvl w:val="1"/>
          <w:numId w:val="2"/>
        </w:numPr>
      </w:pPr>
      <w:r>
        <w:t xml:space="preserve">else </w:t>
      </w:r>
    </w:p>
    <w:p w:rsidR="00D45420" w:rsidRPr="00D45420" w:rsidRDefault="00D45420" w:rsidP="00D4542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D45420" w:rsidRPr="00D45420" w:rsidRDefault="00D45420" w:rsidP="00D4542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</w:p>
    <w:p w:rsidR="00D45420" w:rsidRDefault="00D45420" w:rsidP="00D45420">
      <w:pPr>
        <w:pStyle w:val="ListParagraph"/>
        <w:numPr>
          <w:ilvl w:val="0"/>
          <w:numId w:val="2"/>
        </w:numPr>
      </w:pPr>
      <w:r>
        <w:t xml:space="preserve">else </w:t>
      </w:r>
    </w:p>
    <w:p w:rsidR="00D45420" w:rsidRPr="00DB0E45" w:rsidRDefault="00D45420" w:rsidP="00D45420">
      <w:pPr>
        <w:pStyle w:val="ListParagraph"/>
        <w:numPr>
          <w:ilvl w:val="1"/>
          <w:numId w:val="2"/>
        </w:numPr>
      </w:pPr>
      <w:r>
        <w:t xml:space="preserve">update table: </w:t>
      </w:r>
      <w:r w:rsidR="00DB0E45"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DB0E45" w:rsidRPr="00DB0E45" w:rsidRDefault="00DB0E45" w:rsidP="00DB0E45">
      <w:pPr>
        <w:pStyle w:val="ListParagraph"/>
        <w:numPr>
          <w:ilvl w:val="2"/>
          <w:numId w:val="2"/>
        </w:numPr>
      </w:pPr>
      <w:r w:rsidRPr="00DB0E45"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RECORD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DB0E45" w:rsidRPr="00DB0E45" w:rsidRDefault="00DB0E45" w:rsidP="00DB0E45">
      <w:pPr>
        <w:pStyle w:val="ListParagraph"/>
        <w:numPr>
          <w:ilvl w:val="1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DB0E45" w:rsidRPr="00DB0E45" w:rsidRDefault="00DB0E45" w:rsidP="00DB0E45">
      <w:pPr>
        <w:pStyle w:val="ListParagraph"/>
        <w:numPr>
          <w:ilvl w:val="2"/>
          <w:numId w:val="2"/>
        </w:numPr>
      </w:pPr>
      <w:r w:rsidRPr="00DB0E45">
        <w:t xml:space="preserve">Set: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</w:p>
    <w:p w:rsidR="00DB0E45" w:rsidRPr="00DB0E45" w:rsidRDefault="00DB0E45" w:rsidP="00DB0E45">
      <w:pPr>
        <w:pStyle w:val="ListParagraph"/>
        <w:numPr>
          <w:ilvl w:val="1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DB0E45" w:rsidRPr="00B00F96" w:rsidRDefault="00DB0E45" w:rsidP="00DB0E45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 (p_NgayGio 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B00F96" w:rsidRDefault="00B00F96" w:rsidP="00B00F96">
      <w:r w:rsidRPr="00B00F96">
        <w:rPr>
          <w:b/>
        </w:rPr>
        <w:t>Step 19:</w:t>
      </w:r>
      <w:r>
        <w:t xml:space="preserve"> Gọi Service gạch nợ: </w:t>
      </w:r>
    </w:p>
    <w:p w:rsidR="00B00F96" w:rsidRPr="00B00F96" w:rsidRDefault="00B00F96" w:rsidP="00B00F96">
      <w:pPr>
        <w:pStyle w:val="ListParagraph"/>
        <w:numPr>
          <w:ilvl w:val="0"/>
          <w:numId w:val="2"/>
        </w:numPr>
      </w:pPr>
      <w:r>
        <w:t>Gọi LVBService.</w:t>
      </w:r>
      <w:r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B00F96" w:rsidRDefault="00B00F96" w:rsidP="00B00F96">
      <w:r w:rsidRPr="00B00F96">
        <w:rPr>
          <w:b/>
        </w:rPr>
        <w:t>Step 24:</w:t>
      </w:r>
      <w:r>
        <w:t xml:space="preserve"> Update Database đã gạch nợ</w:t>
      </w:r>
    </w:p>
    <w:p w:rsidR="00B00F96" w:rsidRPr="007D7C58" w:rsidRDefault="00B00F96" w:rsidP="00B00F96">
      <w:pPr>
        <w:pStyle w:val="ListParagraph"/>
        <w:numPr>
          <w:ilvl w:val="0"/>
          <w:numId w:val="2"/>
        </w:numPr>
      </w:pPr>
      <w:r>
        <w:t xml:space="preserve">Update tabl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B00F96" w:rsidRDefault="00B00F96" w:rsidP="00B00F96">
      <w:pPr>
        <w:pStyle w:val="ListParagraph"/>
        <w:numPr>
          <w:ilvl w:val="0"/>
          <w:numId w:val="2"/>
        </w:numPr>
      </w:pPr>
      <w:r>
        <w:t>Nếu EVN return gạch nợ thành công</w:t>
      </w:r>
    </w:p>
    <w:p w:rsidR="00B00F96" w:rsidRPr="006D73B5" w:rsidRDefault="00B00F96" w:rsidP="00B00F96">
      <w:pPr>
        <w:pStyle w:val="ListParagraph"/>
        <w:numPr>
          <w:ilvl w:val="1"/>
          <w:numId w:val="2"/>
        </w:num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B00F96" w:rsidRDefault="00B00F96" w:rsidP="00B00F96">
      <w:pPr>
        <w:pStyle w:val="ListParagraph"/>
        <w:numPr>
          <w:ilvl w:val="1"/>
          <w:numId w:val="2"/>
        </w:numPr>
      </w:pPr>
      <w:r w:rsidRPr="00981ADD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B00F96" w:rsidRDefault="00B00F96" w:rsidP="00B00F96">
      <w:pPr>
        <w:pStyle w:val="ListParagraph"/>
        <w:numPr>
          <w:ilvl w:val="0"/>
          <w:numId w:val="2"/>
        </w:numPr>
      </w:pPr>
      <w:r>
        <w:t>Nếu EVN return False</w:t>
      </w:r>
    </w:p>
    <w:p w:rsidR="00B00F96" w:rsidRPr="000F7AD5" w:rsidRDefault="00B00F96" w:rsidP="00B00F96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B00F96" w:rsidRPr="000F7AD5" w:rsidRDefault="00B00F96" w:rsidP="00B00F96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 1, TRANGTHAIHUYGD = 9</w:t>
      </w:r>
    </w:p>
    <w:p w:rsidR="00B00F96" w:rsidRDefault="00B00F96" w:rsidP="00B00F96">
      <w:pPr>
        <w:pStyle w:val="ListParagraph"/>
        <w:numPr>
          <w:ilvl w:val="0"/>
          <w:numId w:val="2"/>
        </w:numPr>
      </w:pPr>
      <w:r>
        <w:lastRenderedPageBreak/>
        <w:t>Nếu xảy ra Exception</w:t>
      </w:r>
    </w:p>
    <w:p w:rsidR="00B00F96" w:rsidRPr="000F7AD5" w:rsidRDefault="00B00F96" w:rsidP="00B00F96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B00F96" w:rsidRPr="000F7AD5" w:rsidRDefault="00B00F96" w:rsidP="00B00F96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F14F0F" w:rsidRDefault="00F14F0F" w:rsidP="00B00F96"/>
    <w:p w:rsidR="00F14F0F" w:rsidRPr="00DB0E45" w:rsidRDefault="00F14F0F" w:rsidP="00F14F0F">
      <w:pPr>
        <w:pStyle w:val="ListParagraph"/>
        <w:numPr>
          <w:ilvl w:val="0"/>
          <w:numId w:val="7"/>
        </w:numPr>
        <w:outlineLvl w:val="1"/>
      </w:pPr>
      <w:r>
        <w:t>Gạch nợ bổ sung</w:t>
      </w:r>
    </w:p>
    <w:p w:rsidR="00B776AF" w:rsidRDefault="00DF0F97" w:rsidP="0079306C">
      <w:r>
        <w:object w:dxaOrig="13365" w:dyaOrig="10845">
          <v:shape id="_x0000_i1027" type="#_x0000_t75" style="width:468pt;height:379.35pt" o:ole="">
            <v:imagedata r:id="rId10" o:title=""/>
          </v:shape>
          <o:OLEObject Type="Embed" ProgID="Visio.Drawing.15" ShapeID="_x0000_i1027" DrawAspect="Content" ObjectID="_1687960545" r:id="rId11"/>
        </w:object>
      </w:r>
    </w:p>
    <w:p w:rsidR="00AF0C1A" w:rsidRDefault="00AF0C1A" w:rsidP="0079306C"/>
    <w:p w:rsidR="00AF0C1A" w:rsidRDefault="00AF0C1A" w:rsidP="0079306C">
      <w:r w:rsidRPr="00446722">
        <w:rPr>
          <w:b/>
        </w:rPr>
        <w:t>Step 2:</w:t>
      </w:r>
      <w:r>
        <w:t xml:space="preserve"> Gọi Service lấy hóa đơn cần gạch nợ bổ sung</w:t>
      </w:r>
    </w:p>
    <w:p w:rsidR="00AF0C1A" w:rsidRDefault="00AF0C1A" w:rsidP="00AF0C1A">
      <w:pPr>
        <w:pStyle w:val="ListParagraph"/>
        <w:numPr>
          <w:ilvl w:val="0"/>
          <w:numId w:val="2"/>
        </w:numPr>
      </w:pPr>
      <w:r>
        <w:t>Gọi Service1.</w:t>
      </w:r>
      <w:r w:rsidRPr="00AF0C1A">
        <w:t>getHoaDonGachNoBoSung</w:t>
      </w:r>
      <w:r w:rsidR="00D633FB">
        <w:t>(</w:t>
      </w:r>
      <w:r w:rsidR="00D633FB">
        <w:rPr>
          <w:rFonts w:ascii="Courier New" w:hAnsi="Courier New" w:cs="Courier New"/>
          <w:noProof/>
          <w:sz w:val="20"/>
          <w:szCs w:val="20"/>
        </w:rPr>
        <w:t>Branch_code, Checker_ID</w:t>
      </w:r>
      <w:r w:rsidR="00D633FB">
        <w:t>)</w:t>
      </w:r>
    </w:p>
    <w:p w:rsidR="00AF0C1A" w:rsidRDefault="00AF0C1A" w:rsidP="00AF0C1A">
      <w:r w:rsidRPr="00214C23">
        <w:rPr>
          <w:b/>
          <w:highlight w:val="yellow"/>
        </w:rPr>
        <w:t>Step 4:</w:t>
      </w:r>
      <w:r>
        <w:t xml:space="preserve"> Select hóa đơn cần gạch nợ bổ sung</w:t>
      </w:r>
    </w:p>
    <w:p w:rsidR="00AF0C1A" w:rsidRDefault="00981ADD" w:rsidP="00AF0C1A">
      <w:pPr>
        <w:pStyle w:val="ListParagraph"/>
        <w:numPr>
          <w:ilvl w:val="0"/>
          <w:numId w:val="2"/>
        </w:numPr>
      </w:pPr>
      <w:r>
        <w:t xml:space="preserve">Select from table </w:t>
      </w:r>
      <w:r w:rsidRPr="00981ADD">
        <w:t>DLTBD_HOADON_INFO</w:t>
      </w:r>
      <w:r w:rsidR="00D17DE3">
        <w:t xml:space="preserve"> b</w:t>
      </w:r>
    </w:p>
    <w:p w:rsidR="00D17DE3" w:rsidRDefault="00D17DE3" w:rsidP="00D17DE3">
      <w:pPr>
        <w:pStyle w:val="ListParagraph"/>
        <w:numPr>
          <w:ilvl w:val="1"/>
          <w:numId w:val="2"/>
        </w:numPr>
      </w:pPr>
      <w:r>
        <w:t xml:space="preserve">Columns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.MAKH, b.MAHD, b.HOADONID, b.SOTIEN, b.NGAYGIO, b.TRANGTHAIGD, t.MAKER_ID, t.TRN_BRN, t.TRANSACTION_ID, t.module,</w:t>
      </w:r>
      <w:r w:rsidR="00D633F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module_name</w:t>
      </w:r>
    </w:p>
    <w:p w:rsidR="00AF0C1A" w:rsidRDefault="00AF0C1A" w:rsidP="00AF0C1A">
      <w:r w:rsidRPr="00446722">
        <w:rPr>
          <w:b/>
        </w:rPr>
        <w:t>Step 8:</w:t>
      </w:r>
      <w:r>
        <w:t xml:space="preserve"> Gọi Service gạch nợ bổ sung</w:t>
      </w:r>
    </w:p>
    <w:p w:rsidR="00AF0C1A" w:rsidRPr="007D7C58" w:rsidRDefault="00AF0C1A" w:rsidP="007D7C58">
      <w:pPr>
        <w:pStyle w:val="ListParagraph"/>
        <w:numPr>
          <w:ilvl w:val="0"/>
          <w:numId w:val="2"/>
        </w:numPr>
      </w:pPr>
      <w:r>
        <w:t>Gọi Service1.</w:t>
      </w:r>
      <w:r w:rsidRPr="00AF0C1A">
        <w:t>GachNoBoSungAll()</w:t>
      </w:r>
      <w:r>
        <w:t xml:space="preserve"> </w:t>
      </w:r>
      <w:r>
        <w:rPr>
          <w:rFonts w:cstheme="minorHAnsi"/>
        </w:rPr>
        <w:t>→</w:t>
      </w:r>
      <w:r>
        <w:t xml:space="preserve"> LVBService</w:t>
      </w:r>
      <w:r w:rsidR="007D7C58">
        <w:t>.</w:t>
      </w:r>
      <w:r w:rsidR="007D7C58"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7D7C58" w:rsidRDefault="007D7C58" w:rsidP="007D7C58">
      <w:r w:rsidRPr="00446722">
        <w:rPr>
          <w:b/>
        </w:rPr>
        <w:lastRenderedPageBreak/>
        <w:t>Step 14:</w:t>
      </w:r>
      <w:r>
        <w:t xml:space="preserve"> Update trạng thái giao dịch</w:t>
      </w:r>
    </w:p>
    <w:p w:rsidR="007D7C58" w:rsidRPr="007D7C58" w:rsidRDefault="007D7C58" w:rsidP="007D7C58">
      <w:pPr>
        <w:pStyle w:val="ListParagraph"/>
        <w:numPr>
          <w:ilvl w:val="0"/>
          <w:numId w:val="2"/>
        </w:numPr>
      </w:pPr>
      <w:r>
        <w:t xml:space="preserve">Update table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670E62" w:rsidRDefault="00670E62" w:rsidP="006D73B5">
      <w:pPr>
        <w:pStyle w:val="ListParagraph"/>
        <w:numPr>
          <w:ilvl w:val="0"/>
          <w:numId w:val="2"/>
        </w:numPr>
      </w:pPr>
      <w:r>
        <w:t>Nếu EVN return gạch nợ thành công</w:t>
      </w:r>
    </w:p>
    <w:p w:rsidR="006D73B5" w:rsidRPr="006D73B5" w:rsidRDefault="006D73B5" w:rsidP="006D73B5">
      <w:pPr>
        <w:pStyle w:val="ListParagraph"/>
        <w:numPr>
          <w:ilvl w:val="1"/>
          <w:numId w:val="2"/>
        </w:numPr>
      </w:pPr>
      <w:r>
        <w:t xml:space="preserve">Update Column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981ADD">
        <w:t xml:space="preserve">Value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6D73B5" w:rsidRDefault="006D73B5" w:rsidP="006D73B5">
      <w:pPr>
        <w:pStyle w:val="ListParagraph"/>
        <w:numPr>
          <w:ilvl w:val="0"/>
          <w:numId w:val="2"/>
        </w:numPr>
      </w:pPr>
      <w:r>
        <w:t>Nếu EVN return False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</w:t>
      </w:r>
      <w:r w:rsidR="009664E0"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1, TRANGTHAIHUYGD = 9</w:t>
      </w:r>
    </w:p>
    <w:p w:rsidR="006D73B5" w:rsidRDefault="006D73B5" w:rsidP="006D73B5">
      <w:pPr>
        <w:pStyle w:val="ListParagraph"/>
        <w:numPr>
          <w:ilvl w:val="0"/>
          <w:numId w:val="2"/>
        </w:numPr>
      </w:pPr>
      <w:r>
        <w:t>Nếu xảy ra Exception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6D73B5" w:rsidRDefault="006D73B5" w:rsidP="006D73B5">
      <w:pPr>
        <w:pStyle w:val="ListParagraph"/>
        <w:ind w:left="1440"/>
      </w:pPr>
    </w:p>
    <w:p w:rsidR="006D73B5" w:rsidRDefault="006D73B5" w:rsidP="00214C23"/>
    <w:p w:rsidR="006D73B5" w:rsidRDefault="006D73B5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Pr="009D7FAC" w:rsidRDefault="009D7FAC" w:rsidP="009D7FAC">
      <w:pPr>
        <w:pStyle w:val="Heading1"/>
        <w:rPr>
          <w:b/>
          <w:color w:val="auto"/>
          <w:sz w:val="26"/>
          <w:szCs w:val="26"/>
        </w:rPr>
      </w:pPr>
      <w:r w:rsidRPr="009D7FAC">
        <w:rPr>
          <w:b/>
          <w:color w:val="auto"/>
          <w:sz w:val="26"/>
          <w:szCs w:val="26"/>
        </w:rPr>
        <w:t>2.Tự Động</w:t>
      </w:r>
    </w:p>
    <w:p w:rsidR="0036239D" w:rsidRDefault="0036239D" w:rsidP="0036239D"/>
    <w:p w:rsidR="00F14F0F" w:rsidRDefault="00F14F0F" w:rsidP="009D7FAC">
      <w:pPr>
        <w:pStyle w:val="ListParagraph"/>
        <w:numPr>
          <w:ilvl w:val="0"/>
          <w:numId w:val="16"/>
        </w:numPr>
        <w:outlineLvl w:val="1"/>
      </w:pPr>
      <w:r>
        <w:t>Đăng ký thu tự động</w:t>
      </w:r>
    </w:p>
    <w:p w:rsidR="00067A9D" w:rsidRDefault="00761D69" w:rsidP="009751B8">
      <w:r>
        <w:object w:dxaOrig="13530" w:dyaOrig="16410">
          <v:shape id="_x0000_i1028" type="#_x0000_t75" style="width:467.45pt;height:566.85pt" o:ole="">
            <v:imagedata r:id="rId12" o:title=""/>
          </v:shape>
          <o:OLEObject Type="Embed" ProgID="Visio.Drawing.15" ShapeID="_x0000_i1028" DrawAspect="Content" ObjectID="_1687960546" r:id="rId13"/>
        </w:object>
      </w:r>
    </w:p>
    <w:p w:rsidR="00067A9D" w:rsidRDefault="00067A9D" w:rsidP="006D73B5">
      <w:pPr>
        <w:ind w:left="1080"/>
      </w:pPr>
    </w:p>
    <w:p w:rsidR="00067A9D" w:rsidRDefault="00067A9D" w:rsidP="00067A9D">
      <w:r w:rsidRPr="00067A9D">
        <w:rPr>
          <w:b/>
        </w:rPr>
        <w:t>Step 2:</w:t>
      </w:r>
      <w:r>
        <w:t xml:space="preserve"> Gọi Service lấy thông tin khách hàng</w:t>
      </w:r>
    </w:p>
    <w:p w:rsidR="00DC164F" w:rsidRDefault="00067A9D" w:rsidP="00067A9D">
      <w:pPr>
        <w:pStyle w:val="ListParagraph"/>
        <w:numPr>
          <w:ilvl w:val="0"/>
          <w:numId w:val="2"/>
        </w:numPr>
      </w:pPr>
      <w:r w:rsidRPr="00067A9D">
        <w:t>Gọi</w:t>
      </w:r>
      <w:r>
        <w:t xml:space="preserve"> </w:t>
      </w:r>
      <w:r w:rsidRPr="00067A9D">
        <w:t>Service1.getCustomerFromDienLuc(</w:t>
      </w:r>
      <w:r w:rsidR="00674BA6">
        <w:rPr>
          <w:rFonts w:ascii="Courier New" w:hAnsi="Courier New" w:cs="Courier New"/>
          <w:noProof/>
          <w:sz w:val="20"/>
          <w:szCs w:val="20"/>
        </w:rPr>
        <w:t>sMaKH,</w:t>
      </w:r>
      <w:r w:rsidR="00547B01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674BA6">
        <w:rPr>
          <w:rFonts w:ascii="Courier New" w:hAnsi="Courier New" w:cs="Courier New"/>
          <w:noProof/>
          <w:sz w:val="20"/>
          <w:szCs w:val="20"/>
        </w:rPr>
        <w:t>sMaDiemThu,</w:t>
      </w:r>
      <w:r w:rsidR="00674BA6" w:rsidRPr="00674BA6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674BA6">
        <w:rPr>
          <w:rFonts w:ascii="Courier New" w:hAnsi="Courier New" w:cs="Courier New"/>
          <w:noProof/>
          <w:sz w:val="20"/>
          <w:szCs w:val="20"/>
        </w:rPr>
        <w:t>sNCC</w:t>
      </w:r>
      <w:r w:rsidRPr="00067A9D">
        <w:t xml:space="preserve">) </w:t>
      </w:r>
    </w:p>
    <w:p w:rsidR="00067A9D" w:rsidRDefault="00067A9D" w:rsidP="00761D69">
      <w:pPr>
        <w:pStyle w:val="ListParagraph"/>
      </w:pPr>
      <w:r w:rsidRPr="00067A9D">
        <w:t>→ Gọi EVNHCM_SVC.LVBService.BankRequest(</w:t>
      </w:r>
      <w:r w:rsidR="00DC164F">
        <w:rPr>
          <w:rFonts w:ascii="Courier New" w:hAnsi="Courier New" w:cs="Courier New"/>
          <w:noProof/>
          <w:sz w:val="20"/>
          <w:szCs w:val="20"/>
        </w:rPr>
        <w:t>MaKH,</w:t>
      </w:r>
      <w:r w:rsidR="00DC164F" w:rsidRPr="00DC164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C164F">
        <w:rPr>
          <w:rFonts w:ascii="Courier New" w:hAnsi="Courier New" w:cs="Courier New"/>
          <w:noProof/>
          <w:sz w:val="20"/>
          <w:szCs w:val="20"/>
        </w:rPr>
        <w:t>MaDiemThu,</w:t>
      </w:r>
      <w:r w:rsidR="00DC164F" w:rsidRPr="00DC164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C164F">
        <w:rPr>
          <w:rFonts w:ascii="Courier New" w:hAnsi="Courier New" w:cs="Courier New"/>
          <w:noProof/>
          <w:sz w:val="20"/>
          <w:szCs w:val="20"/>
        </w:rPr>
        <w:t>BankID</w:t>
      </w:r>
      <w:r w:rsidRPr="00067A9D">
        <w:t>)</w:t>
      </w:r>
    </w:p>
    <w:p w:rsidR="000D1AAF" w:rsidRPr="0038790C" w:rsidRDefault="000D1AAF" w:rsidP="000D1AAF">
      <w:pPr>
        <w:pStyle w:val="ListParagraph"/>
        <w:numPr>
          <w:ilvl w:val="0"/>
          <w:numId w:val="2"/>
        </w:numPr>
      </w:pPr>
      <w:r w:rsidRPr="000D1AAF">
        <w:t xml:space="preserve">Return: </w:t>
      </w:r>
    </w:p>
    <w:p w:rsidR="000D1AAF" w:rsidRDefault="000D1AAF" w:rsidP="000D1AAF">
      <w:pPr>
        <w:pStyle w:val="ListParagraph"/>
        <w:numPr>
          <w:ilvl w:val="1"/>
          <w:numId w:val="2"/>
        </w:numPr>
      </w:pPr>
      <w:r>
        <w:t>dt[khachhang]</w:t>
      </w:r>
    </w:p>
    <w:p w:rsidR="000D1AAF" w:rsidRDefault="000D1AAF" w:rsidP="000D1AAF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0D1AAF" w:rsidRDefault="000D1AAF" w:rsidP="000D1AAF">
      <w:pPr>
        <w:pStyle w:val="ListParagraph"/>
        <w:numPr>
          <w:ilvl w:val="1"/>
          <w:numId w:val="2"/>
        </w:numPr>
      </w:pPr>
      <w:r>
        <w:t>dt[hoadon]</w:t>
      </w:r>
    </w:p>
    <w:p w:rsidR="000D1AAF" w:rsidRPr="00761D69" w:rsidRDefault="000D1AAF" w:rsidP="000D1AAF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761D69" w:rsidRDefault="00761D69" w:rsidP="00761D69">
      <w:r w:rsidRPr="00953C6C">
        <w:rPr>
          <w:b/>
        </w:rPr>
        <w:t>Step 8:</w:t>
      </w:r>
      <w:r>
        <w:t xml:space="preserve"> Gọi Service check auto regist</w:t>
      </w:r>
    </w:p>
    <w:p w:rsidR="00761D69" w:rsidRPr="00953C6C" w:rsidRDefault="00761D69" w:rsidP="00761D69">
      <w:pPr>
        <w:pStyle w:val="ListParagraph"/>
        <w:numPr>
          <w:ilvl w:val="0"/>
          <w:numId w:val="2"/>
        </w:numPr>
      </w:pPr>
      <w:r w:rsidRPr="00761D69">
        <w:t>Gọi Service1.</w:t>
      </w:r>
      <w:r>
        <w:rPr>
          <w:rFonts w:ascii="Courier New" w:hAnsi="Courier New" w:cs="Courier New"/>
          <w:noProof/>
          <w:sz w:val="20"/>
          <w:szCs w:val="20"/>
        </w:rPr>
        <w:t>CheckAutoRegisterToCrea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MaKH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MaDL)</w:t>
      </w:r>
    </w:p>
    <w:p w:rsidR="00953C6C" w:rsidRDefault="00953C6C" w:rsidP="00953C6C">
      <w:r w:rsidRPr="006E4E9E">
        <w:rPr>
          <w:b/>
        </w:rPr>
        <w:t>Step 10:</w:t>
      </w:r>
      <w:r>
        <w:t xml:space="preserve"> Check auto regist</w:t>
      </w:r>
    </w:p>
    <w:p w:rsidR="00953C6C" w:rsidRDefault="00953C6C" w:rsidP="00953C6C">
      <w:pPr>
        <w:pStyle w:val="ListParagraph"/>
        <w:numPr>
          <w:ilvl w:val="0"/>
          <w:numId w:val="2"/>
        </w:numPr>
      </w:pPr>
      <w:r>
        <w:t>Select * from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>
        <w:t xml:space="preserve">Select </w:t>
      </w:r>
      <w:r w:rsidRPr="00953C6C">
        <w:t>from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MN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>Columns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067A9D" w:rsidRDefault="00067A9D" w:rsidP="00067A9D">
      <w:r w:rsidRPr="00067A9D">
        <w:rPr>
          <w:b/>
        </w:rPr>
        <w:t>S</w:t>
      </w:r>
      <w:r w:rsidR="00953C6C">
        <w:rPr>
          <w:b/>
        </w:rPr>
        <w:t>tep 14</w:t>
      </w:r>
      <w:r w:rsidRPr="00067A9D">
        <w:rPr>
          <w:b/>
        </w:rPr>
        <w:t>:</w:t>
      </w:r>
      <w:r>
        <w:t xml:space="preserve"> Gọi Service lấy thông tin tài khoản khách hàng</w:t>
      </w:r>
    </w:p>
    <w:p w:rsidR="00067A9D" w:rsidRPr="00067A9D" w:rsidRDefault="00067A9D" w:rsidP="00067A9D">
      <w:pPr>
        <w:pStyle w:val="ListParagraph"/>
        <w:numPr>
          <w:ilvl w:val="0"/>
          <w:numId w:val="2"/>
        </w:numPr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AccFromFlexCube(</w:t>
      </w:r>
      <w:r w:rsidR="0008306C">
        <w:rPr>
          <w:rFonts w:ascii="Courier New" w:hAnsi="Courier New" w:cs="Courier New"/>
          <w:noProof/>
          <w:sz w:val="20"/>
          <w:szCs w:val="20"/>
        </w:rPr>
        <w:t>Customer_No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067A9D" w:rsidRDefault="00067A9D" w:rsidP="00067A9D">
      <w:r w:rsidRPr="0008306C">
        <w:rPr>
          <w:b/>
        </w:rPr>
        <w:t>Step 1</w:t>
      </w:r>
      <w:r w:rsidR="00953C6C">
        <w:rPr>
          <w:b/>
        </w:rPr>
        <w:t>6</w:t>
      </w:r>
      <w:r w:rsidRPr="0008306C">
        <w:rPr>
          <w:b/>
        </w:rPr>
        <w:t>:</w:t>
      </w:r>
      <w:r w:rsidRPr="0008306C">
        <w:t xml:space="preserve"> Lấy thông tin tài khoản khách hàng</w:t>
      </w:r>
    </w:p>
    <w:p w:rsidR="0008306C" w:rsidRDefault="0008306C" w:rsidP="0008306C">
      <w:pPr>
        <w:pStyle w:val="ListParagraph"/>
        <w:numPr>
          <w:ilvl w:val="0"/>
          <w:numId w:val="2"/>
        </w:numPr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customer</w:t>
      </w:r>
      <w:r>
        <w:t>]:</w:t>
      </w:r>
    </w:p>
    <w:p w:rsidR="0008306C" w:rsidRPr="00BC0FAC" w:rsidRDefault="0008306C" w:rsidP="0008306C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elect from table:  </w:t>
      </w:r>
      <w:r w:rsidRPr="00BC0FAC">
        <w:rPr>
          <w:rFonts w:ascii="Courier New" w:hAnsi="Courier New" w:cs="Courier New"/>
          <w:noProof/>
          <w:color w:val="A31515"/>
          <w:sz w:val="20"/>
          <w:szCs w:val="20"/>
        </w:rPr>
        <w:t>sttm_customer s left join sttm_cust_personal p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on  s.customer_no = p.customer_no</w:t>
      </w:r>
    </w:p>
    <w:p w:rsidR="0008306C" w:rsidRPr="00E7609E" w:rsidRDefault="0008306C" w:rsidP="0008306C">
      <w:pPr>
        <w:pStyle w:val="ListParagraph"/>
        <w:numPr>
          <w:ilvl w:val="1"/>
          <w:numId w:val="2"/>
        </w:numPr>
      </w:pPr>
      <w:r>
        <w:t xml:space="preserve">Column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,s.CUSTOMER_NAME1, s.UNIQUE_ID_VALUE,s.UDF_1 NGAY_CAP,s.UDF_2 NOI_CAP, P.TELEPHONE,</w:t>
      </w:r>
      <w:r w:rsidRPr="000B0F60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ADDRESS_LINE1 || s.ADDRESS_LINE2 || s.ADDRESS_LINE3 || s.ADDRESS_LINE4 ADDRESS</w:t>
      </w:r>
    </w:p>
    <w:p w:rsidR="0008306C" w:rsidRPr="000B0F60" w:rsidRDefault="0008306C" w:rsidP="0008306C">
      <w:pPr>
        <w:pStyle w:val="ListParagraph"/>
        <w:numPr>
          <w:ilvl w:val="1"/>
          <w:numId w:val="2"/>
        </w:numPr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 = '"</w:t>
      </w:r>
      <w:r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and record_stat = 'O'</w:t>
      </w:r>
    </w:p>
    <w:p w:rsidR="0008306C" w:rsidRDefault="0008306C" w:rsidP="0008306C">
      <w:pPr>
        <w:pStyle w:val="ListParagraph"/>
        <w:numPr>
          <w:ilvl w:val="0"/>
          <w:numId w:val="2"/>
        </w:numPr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account</w:t>
      </w:r>
      <w:r>
        <w:t>]:</w:t>
      </w:r>
    </w:p>
    <w:p w:rsidR="0008306C" w:rsidRPr="00B40B75" w:rsidRDefault="0008306C" w:rsidP="0008306C">
      <w:pPr>
        <w:pStyle w:val="ListParagraph"/>
        <w:numPr>
          <w:ilvl w:val="1"/>
          <w:numId w:val="2"/>
        </w:numPr>
      </w:pPr>
      <w:r>
        <w:t xml:space="preserve">Select from tabl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ttm_cust_account c</w:t>
      </w:r>
    </w:p>
    <w:p w:rsidR="0008306C" w:rsidRPr="006D155B" w:rsidRDefault="0008306C" w:rsidP="0008306C">
      <w:pPr>
        <w:pStyle w:val="ListParagraph"/>
        <w:numPr>
          <w:ilvl w:val="1"/>
          <w:numId w:val="2"/>
        </w:numPr>
      </w:pPr>
      <w:r w:rsidRPr="006D155B">
        <w:t xml:space="preserve">Column: 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t>c.CUST_AC_NO,c.AC_DESC,c.BRANCH_CODE, ACY_AVL_BAL</w:t>
      </w:r>
    </w:p>
    <w:p w:rsidR="0008306C" w:rsidRDefault="0008306C" w:rsidP="000D1AAF">
      <w:pPr>
        <w:pStyle w:val="ListParagraph"/>
        <w:numPr>
          <w:ilvl w:val="1"/>
          <w:numId w:val="2"/>
        </w:numPr>
      </w:pPr>
      <w:r w:rsidRPr="004C7FB8">
        <w:t>Where: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t xml:space="preserve"> c.ACCOUNT_CLASS IN ('V0CN30', 'V0TKCN') OR c.CR_GL LIKE '4211%' OR c.cust_no IN (SELECT B.WALKIN_CUSTOMER FROM 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sttm_branch b WHERE B.RECORD_STAT = 'O')) AND c.RECORD_STAT = 'O' AND c.CUST_NO ='"</w:t>
      </w:r>
      <w:r w:rsidRPr="000D1AAF"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t>"'  " AND c.ACCOUNT_CLASS IN ('V0CN30', 'V0CD26', 'V0CD45', 'V0CNTN', 'V0DNTN', 'V0ID44', 'VMWALK', 'V0TKCN') AND c.CCY = 'VND'"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br/>
      </w:r>
    </w:p>
    <w:p w:rsidR="00067A9D" w:rsidRDefault="00067A9D" w:rsidP="00067A9D">
      <w:r w:rsidRPr="00424FFC">
        <w:rPr>
          <w:b/>
        </w:rPr>
        <w:t xml:space="preserve">Step </w:t>
      </w:r>
      <w:r w:rsidR="001E4128">
        <w:rPr>
          <w:b/>
        </w:rPr>
        <w:t>20</w:t>
      </w:r>
      <w:r w:rsidRPr="00424FFC">
        <w:rPr>
          <w:b/>
        </w:rPr>
        <w:t>:</w:t>
      </w:r>
      <w:r>
        <w:t xml:space="preserve"> Gọi Service thêm đăng ký thu tự động</w:t>
      </w:r>
    </w:p>
    <w:p w:rsidR="00067A9D" w:rsidRPr="00067A9D" w:rsidRDefault="00067A9D" w:rsidP="00067A9D">
      <w:pPr>
        <w:pStyle w:val="ListParagraph"/>
        <w:numPr>
          <w:ilvl w:val="0"/>
          <w:numId w:val="2"/>
        </w:numPr>
      </w:pPr>
      <w:r>
        <w:t>Gọi Service1.</w:t>
      </w:r>
      <w:r w:rsidRPr="00067A9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ImportAutoRegister()</w:t>
      </w:r>
    </w:p>
    <w:p w:rsidR="00067A9D" w:rsidRDefault="00424FFC" w:rsidP="00424FFC">
      <w:r w:rsidRPr="00424FFC">
        <w:rPr>
          <w:b/>
        </w:rPr>
        <w:t xml:space="preserve">Step </w:t>
      </w:r>
      <w:r w:rsidR="001E4128">
        <w:rPr>
          <w:b/>
        </w:rPr>
        <w:t>22</w:t>
      </w:r>
      <w:r w:rsidRPr="00424FFC">
        <w:rPr>
          <w:b/>
        </w:rPr>
        <w:t>:</w:t>
      </w:r>
      <w:r>
        <w:t xml:space="preserve"> Thêm đăng ký thu tự động</w:t>
      </w:r>
    </w:p>
    <w:p w:rsidR="001308AC" w:rsidRDefault="001308AC" w:rsidP="00424FFC">
      <w:r>
        <w:t xml:space="preserve">Packag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IMPORTAUTOREGISTER</w:t>
      </w:r>
    </w:p>
    <w:p w:rsidR="00424FFC" w:rsidRDefault="00424FFC" w:rsidP="00424FFC">
      <w:r>
        <w:t>Parameter:</w:t>
      </w:r>
    </w:p>
    <w:p w:rsidR="00424FFC" w:rsidRPr="00FC3A8C" w:rsidRDefault="00424FFC" w:rsidP="00424FFC">
      <w:pPr>
        <w:ind w:left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AY_DT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CEIVE_SMS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CEIVE_EMAIL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HON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MAIL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G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G_DAT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LOSE_DAT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PRINT_BILL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 w:rsidR="00200CA5">
        <w:rPr>
          <w:rFonts w:ascii="Courier New" w:hAnsi="Courier New" w:cs="Courier New"/>
          <w:color w:val="000080"/>
          <w:sz w:val="20"/>
          <w:szCs w:val="20"/>
        </w:rPr>
        <w:t xml:space="preserve"> xmltyp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067A9D" w:rsidRDefault="00424FFC" w:rsidP="00067A9D">
      <w:r w:rsidRPr="00424FFC">
        <w:t>Variable</w:t>
      </w:r>
      <w:r>
        <w:t>:</w:t>
      </w:r>
    </w:p>
    <w:p w:rsidR="00424FFC" w:rsidRDefault="00424FFC" w:rsidP="00424FFC">
      <w:pPr>
        <w:ind w:left="7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424FFC" w:rsidRPr="00424FFC" w:rsidRDefault="00424FFC" w:rsidP="00424FFC">
      <w:pPr>
        <w:pStyle w:val="ListParagraph"/>
        <w:numPr>
          <w:ilvl w:val="0"/>
          <w:numId w:val="2"/>
        </w:numPr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</w:t>
      </w:r>
    </w:p>
    <w:p w:rsidR="00424FFC" w:rsidRPr="00424FFC" w:rsidRDefault="00424FFC" w:rsidP="00424FFC">
      <w:pPr>
        <w:pStyle w:val="ListParagraph"/>
        <w:numPr>
          <w:ilvl w:val="1"/>
          <w:numId w:val="2"/>
        </w:numPr>
      </w:pPr>
      <w:r>
        <w:t xml:space="preserve">Column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CIF, AC_NO, PAY_DT, RECEIVE_SMS, RECEIVE_EMAIL, PHONE, EMAIL, REG_BRANCH, REG_DT, CLOSE_DT, MAKER_ID, MAKER_DT, RECORD_STAT, LAST_AUDIT_VER, PRINT_BILL</w:t>
      </w:r>
    </w:p>
    <w:p w:rsidR="00424FFC" w:rsidRPr="00932F4C" w:rsidRDefault="00424FFC" w:rsidP="00424FFC">
      <w:pPr>
        <w:pStyle w:val="ListParagraph"/>
        <w:numPr>
          <w:ilvl w:val="1"/>
          <w:numId w:val="2"/>
        </w:numPr>
      </w:pPr>
      <w:r w:rsidRPr="00424FFC"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upper(p_MAKH), p_CIF, p_AC_NO, p_PAY_DT, p_RECEIVE_SMS, p_RECEIVE_EMAIL, p_PHONE, p_EMAIL, p_REG_BRANCH, to_date(NVL(p_REG_DATE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to_date(p_CLOSE_DATE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p_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p_PRINT_BILL</w:t>
      </w:r>
    </w:p>
    <w:p w:rsidR="00932F4C" w:rsidRPr="00932F4C" w:rsidRDefault="00932F4C" w:rsidP="00932F4C">
      <w:pPr>
        <w:pStyle w:val="ListParagraph"/>
        <w:numPr>
          <w:ilvl w:val="0"/>
          <w:numId w:val="2"/>
        </w:numPr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_HIST</w:t>
      </w:r>
    </w:p>
    <w:p w:rsidR="00932F4C" w:rsidRPr="00932F4C" w:rsidRDefault="00932F4C" w:rsidP="00932F4C">
      <w:pPr>
        <w:pStyle w:val="ListParagraph"/>
        <w:numPr>
          <w:ilvl w:val="1"/>
          <w:numId w:val="2"/>
        </w:numPr>
      </w:pPr>
      <w:r>
        <w:t xml:space="preserve">Column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CIF, AC_NO, PAY_DT, RECEIVE_SMS, RECEIVE_EMAIL, PHONE, EMAIL, REG_BRANCH, REG_DT, CLOSE_DT, MAKER_ID, MAKER_DT, RECORD_STAT, AUDIT_VER, PRINT_BILL</w:t>
      </w:r>
    </w:p>
    <w:p w:rsidR="00932F4C" w:rsidRPr="00200CA5" w:rsidRDefault="00932F4C" w:rsidP="00932F4C">
      <w:pPr>
        <w:pStyle w:val="ListParagraph"/>
        <w:numPr>
          <w:ilvl w:val="1"/>
          <w:numId w:val="2"/>
        </w:numPr>
      </w:pPr>
      <w:r w:rsidRPr="00932F4C">
        <w:t xml:space="preserve">Values: 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upper(p_MAKH), p_CIF, p_AC_NO, p_PAY_DT, p_RECEIVE_SMS, p_RECEIVE_EMAIL, p_PHONE, p_EMAIL, p_REG_BRANCH, to_date(NVL(p_REG_DATE, </w:t>
      </w:r>
      <w:r w:rsidR="00200CA5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to_date(p_CLOSE_DATE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p_MAKER_ID, </w:t>
      </w:r>
      <w:r w:rsidR="00200CA5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, p_PRINT_BILL</w:t>
      </w:r>
    </w:p>
    <w:p w:rsidR="00200CA5" w:rsidRDefault="00200CA5" w:rsidP="00200CA5">
      <w:pPr>
        <w:pStyle w:val="ListParagraph"/>
        <w:numPr>
          <w:ilvl w:val="0"/>
          <w:numId w:val="2"/>
        </w:numPr>
      </w:pPr>
      <w:r>
        <w:t>For r in xmltable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F46CAA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/KhachHang'</w:t>
      </w:r>
      <w:r>
        <w:t>)</w:t>
      </w:r>
    </w:p>
    <w:p w:rsidR="00200CA5" w:rsidRPr="00200CA5" w:rsidRDefault="00200CA5" w:rsidP="00200CA5">
      <w:pPr>
        <w:pStyle w:val="ListParagraph"/>
        <w:numPr>
          <w:ilvl w:val="1"/>
          <w:numId w:val="2"/>
        </w:numPr>
      </w:pPr>
      <w:r>
        <w:lastRenderedPageBreak/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00CA5" w:rsidRPr="00200CA5" w:rsidRDefault="00200CA5" w:rsidP="00200CA5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00CA5">
        <w:t>Set:</w:t>
      </w:r>
      <w:r>
        <w:t xml:space="preserve">        </w:t>
      </w:r>
      <w:r w:rsidRP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DIACHIKH = r.DIACHIKH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MADL = r.MADL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MASOTHUEKH = r.MASOTHUE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PHIEN = r.PHIEN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LOTRINH = r.LOTRINH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SOGHICSCMIS = r.SOGHICSCMIS 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DANHSO = r.DANHSO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SOCONGTO = r.SOCONGTO </w:t>
      </w:r>
    </w:p>
    <w:p w:rsidR="00200CA5" w:rsidRDefault="00200CA5" w:rsidP="00200CA5">
      <w:pPr>
        <w:ind w:left="21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,  NGANHNGHE = r.NGANHNGHE</w:t>
      </w:r>
    </w:p>
    <w:p w:rsidR="00200CA5" w:rsidRDefault="00200CA5" w:rsidP="00200CA5">
      <w:pPr>
        <w:pStyle w:val="ListParagraph"/>
        <w:numPr>
          <w:ilvl w:val="1"/>
          <w:numId w:val="2"/>
        </w:numPr>
      </w:pPr>
      <w:r w:rsidRPr="00200CA5">
        <w:t>Nếu</w:t>
      </w:r>
      <w:r>
        <w:t xml:space="preserve"> ko update được </w:t>
      </w:r>
    </w:p>
    <w:p w:rsidR="00200CA5" w:rsidRPr="00200CA5" w:rsidRDefault="00200CA5" w:rsidP="00200CA5">
      <w:pPr>
        <w:pStyle w:val="ListParagraph"/>
        <w:numPr>
          <w:ilvl w:val="2"/>
          <w:numId w:val="2"/>
        </w:numPr>
      </w:pPr>
      <w:r>
        <w:t xml:space="preserve">Insert into table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_CUSTOMER_INFO</w:t>
      </w:r>
    </w:p>
    <w:p w:rsidR="00200CA5" w:rsidRPr="00200CA5" w:rsidRDefault="00200CA5" w:rsidP="00200CA5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200CA5" w:rsidRPr="00F14F0F" w:rsidRDefault="00200CA5" w:rsidP="00200CA5">
      <w:pPr>
        <w:pStyle w:val="ListParagraph"/>
        <w:numPr>
          <w:ilvl w:val="2"/>
          <w:numId w:val="2"/>
        </w:numPr>
      </w:pPr>
      <w:r w:rsidRPr="007378EB">
        <w:t>Values</w:t>
      </w:r>
      <w:r w:rsidR="007378EB">
        <w:t xml:space="preserve">: </w:t>
      </w:r>
      <w:r w:rsidR="007378EB"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 w:rsidR="007378EB"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F14F0F" w:rsidRDefault="00F14F0F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Pr="001308AC" w:rsidRDefault="00773406" w:rsidP="004B2281"/>
    <w:p w:rsidR="001308AC" w:rsidRDefault="00F14F0F" w:rsidP="009D7FAC">
      <w:pPr>
        <w:pStyle w:val="ListParagraph"/>
        <w:numPr>
          <w:ilvl w:val="0"/>
          <w:numId w:val="16"/>
        </w:numPr>
        <w:outlineLvl w:val="1"/>
      </w:pPr>
      <w:r>
        <w:t>Duyệt đăng ký thu tự động</w:t>
      </w:r>
    </w:p>
    <w:p w:rsidR="001308AC" w:rsidRDefault="001308AC" w:rsidP="001308AC">
      <w:r>
        <w:object w:dxaOrig="13365" w:dyaOrig="9675">
          <v:shape id="_x0000_i1029" type="#_x0000_t75" style="width:468pt;height:339.05pt" o:ole="">
            <v:imagedata r:id="rId14" o:title=""/>
          </v:shape>
          <o:OLEObject Type="Embed" ProgID="Visio.Drawing.15" ShapeID="_x0000_i1029" DrawAspect="Content" ObjectID="_1687960547" r:id="rId15"/>
        </w:object>
      </w:r>
    </w:p>
    <w:p w:rsidR="001308AC" w:rsidRDefault="001308AC" w:rsidP="001308AC"/>
    <w:p w:rsidR="001308AC" w:rsidRDefault="001308AC" w:rsidP="001308AC">
      <w:r w:rsidRPr="008B64B2">
        <w:rPr>
          <w:b/>
        </w:rPr>
        <w:t>Step 2:</w:t>
      </w:r>
      <w:r>
        <w:t xml:space="preserve"> Gọi Service lấy list đăng ký</w:t>
      </w:r>
    </w:p>
    <w:p w:rsidR="001308AC" w:rsidRPr="001308AC" w:rsidRDefault="001308AC" w:rsidP="001308AC">
      <w:pPr>
        <w:pStyle w:val="ListParagraph"/>
        <w:numPr>
          <w:ilvl w:val="0"/>
          <w:numId w:val="2"/>
        </w:numPr>
      </w:pPr>
      <w:r>
        <w:t>Gọi Service1.</w:t>
      </w:r>
      <w:r w:rsidRPr="001308AC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Data4AuthAutoRegist(</w:t>
      </w:r>
      <w:r w:rsidR="004B2281">
        <w:rPr>
          <w:rFonts w:ascii="Courier New" w:hAnsi="Courier New" w:cs="Courier New"/>
          <w:noProof/>
          <w:sz w:val="20"/>
          <w:szCs w:val="20"/>
        </w:rPr>
        <w:t>Checker_ID, Checker_Branch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1308AC" w:rsidRDefault="001308AC" w:rsidP="001308AC">
      <w:r w:rsidRPr="007C1B5A">
        <w:rPr>
          <w:b/>
        </w:rPr>
        <w:t>Step 4:</w:t>
      </w:r>
      <w:r w:rsidRPr="007C1B5A">
        <w:t xml:space="preserve"> Select list đăng ký</w:t>
      </w:r>
    </w:p>
    <w:p w:rsidR="001308AC" w:rsidRPr="004B2281" w:rsidRDefault="004B2281" w:rsidP="008B64B2">
      <w:pPr>
        <w:pStyle w:val="ListParagraph"/>
        <w:numPr>
          <w:ilvl w:val="0"/>
          <w:numId w:val="2"/>
        </w:numPr>
      </w:pPr>
      <w:r>
        <w:t xml:space="preserve">Select from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AUTO_REGISTER A</w:t>
      </w:r>
    </w:p>
    <w:p w:rsidR="004B2281" w:rsidRPr="007C1B5A" w:rsidRDefault="004B2281" w:rsidP="004B2281">
      <w:pPr>
        <w:pStyle w:val="ListParagraph"/>
        <w:numPr>
          <w:ilvl w:val="1"/>
          <w:numId w:val="2"/>
        </w:numPr>
      </w:pPr>
      <w:r w:rsidRPr="004B2281">
        <w:t xml:space="preserve">Columns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</w:t>
      </w:r>
      <w:r w:rsidRPr="004B22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_DESC, 'EVNHCM' NCC</w:t>
      </w:r>
    </w:p>
    <w:p w:rsidR="007C1B5A" w:rsidRPr="007C1B5A" w:rsidRDefault="007C1B5A" w:rsidP="004B2281">
      <w:pPr>
        <w:pStyle w:val="ListParagraph"/>
        <w:numPr>
          <w:ilvl w:val="1"/>
          <w:numId w:val="2"/>
        </w:numPr>
      </w:pPr>
      <w:r w:rsidRPr="007C1B5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(A.RECORD_STAT = 'I' OR RECORD_STAT='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   U.USERNAME = A.MAKER_ID AND U.HOME_BRANCH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7C1B5A">
      <w:pPr>
        <w:pStyle w:val="ListParagraph"/>
        <w:numPr>
          <w:ilvl w:val="0"/>
          <w:numId w:val="2"/>
        </w:numPr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MT_AUTO_REGIS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)  </w:t>
      </w:r>
    </w:p>
    <w:p w:rsidR="007C1B5A" w:rsidRPr="007C1B5A" w:rsidRDefault="007C1B5A" w:rsidP="007C1B5A">
      <w:pPr>
        <w:pStyle w:val="ListParagraph"/>
        <w:numPr>
          <w:ilvl w:val="0"/>
          <w:numId w:val="2"/>
        </w:numPr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lastRenderedPageBreak/>
        <w:t xml:space="preserve">Where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7C1B5A">
      <w:pPr>
        <w:pStyle w:val="ListParagraph"/>
        <w:numPr>
          <w:ilvl w:val="0"/>
          <w:numId w:val="2"/>
        </w:numPr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 xml:space="preserve">Where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7C1B5A">
      <w:pPr>
        <w:pStyle w:val="ListParagraph"/>
        <w:numPr>
          <w:ilvl w:val="0"/>
          <w:numId w:val="2"/>
        </w:numPr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N_AUTO_REGISTER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 xml:space="preserve">Where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Default="007C1B5A" w:rsidP="007C1B5A">
      <w:pPr>
        <w:pStyle w:val="ListParagraph"/>
        <w:ind w:left="1440"/>
      </w:pPr>
    </w:p>
    <w:p w:rsidR="007C1B5A" w:rsidRDefault="007C1B5A" w:rsidP="007C1B5A">
      <w:r>
        <w:rPr>
          <w:rFonts w:ascii="Courier New" w:hAnsi="Courier New" w:cs="Courier New"/>
          <w:noProof/>
          <w:color w:val="A31515"/>
          <w:sz w:val="20"/>
          <w:szCs w:val="20"/>
        </w:rPr>
        <w:t>RECORD_STAT_DESC = DECODE(NVL(LAST_AUDIT_VER,0), 0, 'Tạo mới','Chỉnh sửa'), 'Đóng')</w:t>
      </w:r>
    </w:p>
    <w:p w:rsidR="008B64B2" w:rsidRDefault="008B64B2" w:rsidP="008B64B2">
      <w:r w:rsidRPr="008B64B2">
        <w:rPr>
          <w:b/>
        </w:rPr>
        <w:t>Step 8:</w:t>
      </w:r>
      <w:r>
        <w:t xml:space="preserve"> Gọi Service duyệt đăng ký</w:t>
      </w:r>
    </w:p>
    <w:p w:rsidR="008B64B2" w:rsidRPr="008B64B2" w:rsidRDefault="008B64B2" w:rsidP="008B64B2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authAutoRegistAll(</w:t>
      </w:r>
      <w:r w:rsidR="00B80FB3">
        <w:rPr>
          <w:rFonts w:ascii="Courier New" w:hAnsi="Courier New" w:cs="Courier New"/>
          <w:noProof/>
          <w:sz w:val="20"/>
          <w:szCs w:val="20"/>
        </w:rPr>
        <w:t>MaKH, Checker_ID, NCC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8B64B2" w:rsidRDefault="008B64B2" w:rsidP="008B64B2">
      <w:pPr>
        <w:rPr>
          <w:b/>
        </w:rPr>
      </w:pPr>
      <w:r w:rsidRPr="008B64B2">
        <w:rPr>
          <w:b/>
        </w:rPr>
        <w:t xml:space="preserve">Step 10: </w:t>
      </w:r>
    </w:p>
    <w:p w:rsidR="008B64B2" w:rsidRDefault="008B64B2" w:rsidP="008B64B2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B64B2">
        <w:t>Package: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AutoRegist</w:t>
      </w:r>
    </w:p>
    <w:p w:rsidR="008B64B2" w:rsidRDefault="008B64B2" w:rsidP="008B64B2">
      <w:r>
        <w:t xml:space="preserve">Parameters: </w:t>
      </w:r>
    </w:p>
    <w:p w:rsidR="008B64B2" w:rsidRDefault="008B64B2" w:rsidP="008B64B2">
      <w:pPr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Err_String</w:t>
      </w:r>
    </w:p>
    <w:p w:rsidR="008B64B2" w:rsidRDefault="008B64B2" w:rsidP="008B64B2">
      <w:pPr>
        <w:rPr>
          <w:rFonts w:ascii="Courier New" w:hAnsi="Courier New" w:cs="Courier New"/>
          <w:color w:val="000080"/>
          <w:sz w:val="20"/>
          <w:szCs w:val="20"/>
        </w:rPr>
      </w:pPr>
      <w:r w:rsidRPr="008B64B2">
        <w:t>Variables:</w:t>
      </w:r>
    </w:p>
    <w:p w:rsidR="008B64B2" w:rsidRDefault="008B64B2" w:rsidP="008B64B2">
      <w:pPr>
        <w:ind w:left="7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  <w:r>
        <w:tab/>
      </w:r>
      <w:r>
        <w:tab/>
      </w:r>
      <w: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tatus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</w:p>
    <w:p w:rsidR="00AD6FF4" w:rsidRPr="00AD6FF4" w:rsidRDefault="00AD6FF4" w:rsidP="00AD6FF4">
      <w:pPr>
        <w:pStyle w:val="ListParagraph"/>
        <w:numPr>
          <w:ilvl w:val="0"/>
          <w:numId w:val="2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  A</w:t>
      </w:r>
    </w:p>
    <w:p w:rsidR="000703F1" w:rsidRPr="000703F1" w:rsidRDefault="000703F1" w:rsidP="004B26CB">
      <w:pPr>
        <w:pStyle w:val="ListParagraph"/>
        <w:numPr>
          <w:ilvl w:val="1"/>
          <w:numId w:val="2"/>
        </w:numPr>
      </w:pPr>
      <w:r>
        <w:t xml:space="preserve">Set: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.CHECKER_DT = </w:t>
      </w:r>
      <w:r w:rsidR="00AD6FF4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>A.CHECKER_ID = p_Checker_ID</w:t>
      </w:r>
      <w:r w:rsidR="00AD6FF4">
        <w:rPr>
          <w:rFonts w:ascii="Courier New" w:hAnsi="Courier New" w:cs="Courier New"/>
          <w:color w:val="000080"/>
          <w:sz w:val="20"/>
          <w:szCs w:val="20"/>
        </w:rPr>
        <w:t>,</w:t>
      </w:r>
      <w:r w:rsidR="00AD6FF4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 xml:space="preserve">  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.RECORD_STAT =  DECODE( A.RECORD_STAT, </w:t>
      </w:r>
      <w:r w:rsidR="00AD6FF4"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AD6FF4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>, RECORD_STAT)</w:t>
      </w:r>
      <w:r w:rsidR="00AD6FF4">
        <w:rPr>
          <w:rFonts w:ascii="Courier New" w:hAnsi="Courier New" w:cs="Courier New"/>
          <w:color w:val="008080"/>
          <w:sz w:val="20"/>
          <w:szCs w:val="20"/>
        </w:rPr>
        <w:t xml:space="preserve"> </w:t>
      </w:r>
    </w:p>
    <w:p w:rsidR="00B94BB7" w:rsidRPr="007C1B5A" w:rsidRDefault="000703F1" w:rsidP="004B26CB">
      <w:pPr>
        <w:pStyle w:val="ListParagraph"/>
        <w:numPr>
          <w:ilvl w:val="1"/>
          <w:numId w:val="2"/>
        </w:numPr>
      </w:pPr>
      <w:r w:rsidRPr="000703F1">
        <w:t>Where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.MAKH = 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.MAKER_ID &lt;&gt; p_Checker_ID</w:t>
      </w:r>
      <w:r w:rsidR="00AD6FF4"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</w:rPr>
        <w:tab/>
      </w: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1964AF"/>
    <w:p w:rsidR="004B26CB" w:rsidRDefault="00F14F0F" w:rsidP="009D7FAC">
      <w:pPr>
        <w:pStyle w:val="ListParagraph"/>
        <w:numPr>
          <w:ilvl w:val="0"/>
          <w:numId w:val="16"/>
        </w:numPr>
        <w:outlineLvl w:val="1"/>
      </w:pPr>
      <w:r>
        <w:t>Hạch toán hóa đơn tự độ</w:t>
      </w:r>
      <w:r w:rsidR="00B94BB7">
        <w:t>ng</w:t>
      </w:r>
    </w:p>
    <w:p w:rsidR="004B26CB" w:rsidRDefault="00B94BB7" w:rsidP="00B94BB7">
      <w:r>
        <w:object w:dxaOrig="13710" w:dyaOrig="18841">
          <v:shape id="_x0000_i1030" type="#_x0000_t75" style="width:450.8pt;height:620.05pt" o:ole="">
            <v:imagedata r:id="rId16" o:title=""/>
          </v:shape>
          <o:OLEObject Type="Embed" ProgID="Visio.Drawing.15" ShapeID="_x0000_i1030" DrawAspect="Content" ObjectID="_1687960548" r:id="rId17"/>
        </w:object>
      </w:r>
    </w:p>
    <w:p w:rsidR="004B26CB" w:rsidRDefault="004B26CB" w:rsidP="004B26CB">
      <w:r w:rsidRPr="006D155B">
        <w:rPr>
          <w:b/>
        </w:rPr>
        <w:t>Step 2:</w:t>
      </w:r>
      <w:r>
        <w:t xml:space="preserve"> Gọi Service lấy list khách hàng đã đăng ký thanh toán tự động</w:t>
      </w:r>
    </w:p>
    <w:p w:rsidR="002B0B92" w:rsidRPr="00680850" w:rsidRDefault="004B26CB" w:rsidP="002B0B92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getCustomerForAutoPay(</w:t>
      </w:r>
      <w:r w:rsidR="005F5F0B">
        <w:rPr>
          <w:rFonts w:ascii="Courier New" w:hAnsi="Courier New" w:cs="Courier New"/>
          <w:noProof/>
          <w:sz w:val="20"/>
          <w:szCs w:val="20"/>
        </w:rPr>
        <w:t>pay_day, branch_code, maxRow.ToString(), PageNum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680850" w:rsidRDefault="00680850" w:rsidP="00680850">
      <w:r w:rsidRPr="00CC3147">
        <w:rPr>
          <w:b/>
        </w:rPr>
        <w:lastRenderedPageBreak/>
        <w:t>Step 4:</w:t>
      </w:r>
      <w:r>
        <w:t xml:space="preserve"> Select list khách hàng</w:t>
      </w:r>
    </w:p>
    <w:p w:rsidR="006D7345" w:rsidRPr="006D7345" w:rsidRDefault="006D7345" w:rsidP="006D7345">
      <w:pPr>
        <w:pStyle w:val="ListParagraph"/>
        <w:numPr>
          <w:ilvl w:val="0"/>
          <w:numId w:val="2"/>
        </w:numPr>
      </w:pPr>
      <w:r w:rsidRPr="006D7345">
        <w:t xml:space="preserve">Select </w:t>
      </w:r>
      <w:r w:rsidR="00E11F9D">
        <w:t xml:space="preserve">* from Select </w:t>
      </w:r>
      <w:r w:rsidR="009667D9">
        <w:rPr>
          <w:rFonts w:ascii="Courier New" w:hAnsi="Courier New" w:cs="Courier New"/>
          <w:noProof/>
          <w:color w:val="A31515"/>
          <w:sz w:val="20"/>
          <w:szCs w:val="20"/>
        </w:rPr>
        <w:t>List_KH.*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,</w:t>
      </w:r>
      <w:r w:rsid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ownum as Rn</w:t>
      </w:r>
    </w:p>
    <w:p w:rsidR="006D7345" w:rsidRPr="006D7345" w:rsidRDefault="006D7345" w:rsidP="006D7345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Select pay_list.*, ACY_AVL_BAL</w:t>
      </w:r>
    </w:p>
    <w:p w:rsidR="00E11F9D" w:rsidRPr="00E11F9D" w:rsidRDefault="006D7345" w:rsidP="00E11F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Pay_list</w:t>
      </w:r>
    </w:p>
    <w:p w:rsidR="00E11F9D" w:rsidRDefault="00864D40" w:rsidP="00E11F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="00E11F9D" w:rsidRPr="009667D9">
        <w:t>Select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EVNHCM' NCC,</w:t>
      </w:r>
      <w:r w:rsidR="00E11F9D"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HDDT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="00E11F9D" w:rsidRPr="009667D9">
        <w:t>From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AUTO_REGISTER A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="00E11F9D" w:rsidRPr="009667D9">
        <w:t>Where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</w:t>
      </w:r>
      <w:r w:rsidR="00B80FB3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NVL(trunc(A.CLOSE_DT), to_date('09/09/2099', 'dd/mm/yyyy'))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</w:t>
      </w:r>
      <w:r w:rsidR="00E11F9D"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   LAST_DAY(to_date(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E11F9D" w:rsidRDefault="00E11F9D" w:rsidP="00E11F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E11F9D" w:rsidRDefault="00E11F9D" w:rsidP="00E11F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nd    </w:t>
      </w:r>
    </w:p>
    <w:p w:rsidR="00E11F9D" w:rsidRDefault="00E11F9D" w:rsidP="00E11F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864D40" w:rsidRDefault="00E11F9D" w:rsidP="009667D9">
      <w:p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  </w:t>
      </w:r>
    </w:p>
    <w:p w:rsidR="009667D9" w:rsidRPr="009667D9" w:rsidRDefault="009667D9" w:rsidP="009667D9">
      <w:pPr>
        <w:pStyle w:val="ListParagraph"/>
        <w:numPr>
          <w:ilvl w:val="0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9667D9" w:rsidRPr="009667D9" w:rsidRDefault="009667D9" w:rsidP="009667D9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9667D9" w:rsidRPr="009667D9" w:rsidRDefault="009667D9" w:rsidP="009667D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="00CC3147"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CC3147"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9667D9" w:rsidRPr="009667D9" w:rsidRDefault="009667D9" w:rsidP="009667D9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9667D9" w:rsidRPr="009667D9" w:rsidRDefault="009667D9" w:rsidP="009667D9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9667D9" w:rsidRPr="009667D9" w:rsidRDefault="009667D9" w:rsidP="009667D9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9667D9" w:rsidP="009667D9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 </w:t>
      </w:r>
    </w:p>
    <w:p w:rsidR="009667D9" w:rsidRPr="009667D9" w:rsidRDefault="009667D9" w:rsidP="009667D9">
      <w:pPr>
        <w:pStyle w:val="ListParagraph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7B500A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9667D9" w:rsidRDefault="007B500A" w:rsidP="007B500A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Default="007B500A" w:rsidP="007B500A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B500A" w:rsidRPr="009667D9" w:rsidRDefault="007B500A" w:rsidP="007B500A">
      <w:pPr>
        <w:pStyle w:val="ListParagraph"/>
        <w:numPr>
          <w:ilvl w:val="0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7B500A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7B500A" w:rsidP="007B500A">
      <w:pPr>
        <w:ind w:left="72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7B500A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3F5E39">
        <w:rPr>
          <w:rFonts w:ascii="Courier New" w:hAnsi="Courier New" w:cs="Courier New"/>
          <w:noProof/>
          <w:color w:val="A31515"/>
          <w:sz w:val="20"/>
          <w:szCs w:val="20"/>
        </w:rPr>
        <w:t>DLTBD_MN_AUTO_REGIS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7B500A" w:rsidP="007B500A">
      <w:pPr>
        <w:ind w:left="72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Pr="009667D9" w:rsidRDefault="007B500A" w:rsidP="007B500A">
      <w:pPr>
        <w:ind w:left="720"/>
        <w:rPr>
          <w:rFonts w:ascii="Courier New" w:hAnsi="Courier New" w:cs="Courier New"/>
          <w:noProof/>
          <w:sz w:val="20"/>
          <w:szCs w:val="20"/>
        </w:rPr>
      </w:pPr>
    </w:p>
    <w:p w:rsidR="00CC3147" w:rsidRDefault="00702DF9" w:rsidP="00E11F9D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CY_AVL_BAL = SELECT ACY_AVL_BAL -  nvl(min_balance,0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FROM XMLTABLE 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'/FCUBS_BODY/Get_Account_List_IO/ACCOUNT_LIST/ACCOUNT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PASSING xmltype (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           ebank.pkg_core_switch.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       loadValBal (pay_list.AC_NO, 1, 1)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COLUMNS ACY_AVL_BAL VARCHAR2 (200) PATH 'ACY_AVL_BAL'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        min_balance VARCHAR2 (200) PATH 'MIN_BALANCE')</w:t>
      </w:r>
    </w:p>
    <w:p w:rsidR="00E11F9D" w:rsidRPr="006D7345" w:rsidRDefault="00CC3147" w:rsidP="00E11F9D">
      <w:r>
        <w:rPr>
          <w:rFonts w:ascii="Courier New" w:hAnsi="Courier New" w:cs="Courier New"/>
          <w:noProof/>
          <w:color w:val="A31515"/>
          <w:sz w:val="20"/>
          <w:szCs w:val="20"/>
        </w:rPr>
        <w:t>HDDT = case when TRIM(A.PRINT_BILL) = '1' AND SUBSTR(MAKH, 0, 4) = 'PE01' then '1' else '0' end</w:t>
      </w:r>
      <w:r w:rsidR="00702DF9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ab/>
      </w:r>
    </w:p>
    <w:p w:rsidR="00680850" w:rsidRDefault="00680850" w:rsidP="00680850">
      <w:r w:rsidRPr="00157478">
        <w:rPr>
          <w:b/>
        </w:rPr>
        <w:t>Step 7:</w:t>
      </w:r>
      <w:r>
        <w:t xml:space="preserve"> Gọi Service lấy thông tin khách hàng </w:t>
      </w:r>
    </w:p>
    <w:p w:rsidR="00E57DA8" w:rsidRPr="00E57DA8" w:rsidRDefault="00E57DA8" w:rsidP="00987242">
      <w:pPr>
        <w:pStyle w:val="ListParagraph"/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omerFromDienLuc_getBill(MaKH,MaDiemThu,NCC)</w:t>
      </w:r>
    </w:p>
    <w:p w:rsidR="00E57DA8" w:rsidRDefault="00E57DA8" w:rsidP="00E57DA8">
      <w:pPr>
        <w:pStyle w:val="ListParagraph"/>
        <w:rPr>
          <w:rFonts w:ascii="Courier New" w:hAnsi="Courier New" w:cs="Courier New"/>
          <w:noProof/>
          <w:sz w:val="20"/>
          <w:szCs w:val="20"/>
        </w:rPr>
      </w:pPr>
      <w:r>
        <w:rPr>
          <w:rFonts w:cstheme="minorHAnsi"/>
        </w:rPr>
        <w:t xml:space="preserve">→ </w:t>
      </w:r>
      <w:r>
        <w:rPr>
          <w:rFonts w:ascii="Courier New" w:hAnsi="Courier New" w:cs="Courier New"/>
          <w:noProof/>
          <w:sz w:val="20"/>
          <w:szCs w:val="20"/>
        </w:rPr>
        <w:t>EVNHCM_SVC.LVBService.BankRequest(MaKH, MaDiemThu, BankID)</w:t>
      </w:r>
    </w:p>
    <w:p w:rsidR="00E57DA8" w:rsidRPr="00E57DA8" w:rsidRDefault="00E57DA8" w:rsidP="00E57DA8">
      <w:pPr>
        <w:pStyle w:val="ListParagraph"/>
        <w:numPr>
          <w:ilvl w:val="0"/>
          <w:numId w:val="2"/>
        </w:numPr>
      </w:pPr>
      <w:r w:rsidRPr="00E57DA8">
        <w:t>Return:</w:t>
      </w:r>
    </w:p>
    <w:p w:rsidR="00E57DA8" w:rsidRDefault="00E57DA8" w:rsidP="00E57DA8">
      <w:pPr>
        <w:pStyle w:val="ListParagraph"/>
        <w:numPr>
          <w:ilvl w:val="1"/>
          <w:numId w:val="2"/>
        </w:numPr>
      </w:pPr>
      <w:r>
        <w:t>dt[</w:t>
      </w:r>
      <w:r w:rsidRPr="00157478">
        <w:rPr>
          <w:rFonts w:ascii="Courier New" w:hAnsi="Courier New" w:cs="Courier New"/>
          <w:noProof/>
          <w:color w:val="A31515"/>
          <w:sz w:val="20"/>
          <w:szCs w:val="20"/>
        </w:rPr>
        <w:t>khachhang</w:t>
      </w:r>
      <w:r>
        <w:t>]</w:t>
      </w:r>
    </w:p>
    <w:p w:rsidR="00E57DA8" w:rsidRDefault="00E57DA8" w:rsidP="00E57DA8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E57DA8" w:rsidRDefault="00E57DA8" w:rsidP="00E57DA8">
      <w:pPr>
        <w:pStyle w:val="ListParagraph"/>
        <w:numPr>
          <w:ilvl w:val="1"/>
          <w:numId w:val="2"/>
        </w:numPr>
      </w:pPr>
      <w:r>
        <w:t>dt[</w:t>
      </w:r>
      <w:r w:rsidRPr="00157478">
        <w:rPr>
          <w:rFonts w:ascii="Courier New" w:hAnsi="Courier New" w:cs="Courier New"/>
          <w:noProof/>
          <w:color w:val="A31515"/>
          <w:sz w:val="20"/>
          <w:szCs w:val="20"/>
        </w:rPr>
        <w:t>hoadon</w:t>
      </w:r>
      <w:r>
        <w:t>]</w:t>
      </w:r>
    </w:p>
    <w:p w:rsidR="0083766B" w:rsidRPr="0083766B" w:rsidRDefault="00E57DA8" w:rsidP="0083766B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C32848" w:rsidRDefault="00C32848" w:rsidP="00C32848">
      <w:r w:rsidRPr="00994486">
        <w:rPr>
          <w:b/>
        </w:rPr>
        <w:t xml:space="preserve">Step </w:t>
      </w:r>
      <w:r>
        <w:rPr>
          <w:b/>
        </w:rPr>
        <w:t>16</w:t>
      </w:r>
      <w:r w:rsidRPr="00994486">
        <w:rPr>
          <w:b/>
        </w:rPr>
        <w:t>:</w:t>
      </w:r>
      <w:r>
        <w:t xml:space="preserve"> Gọi Service tạo giao dịch</w:t>
      </w:r>
    </w:p>
    <w:p w:rsidR="00C32848" w:rsidRPr="00C23A1A" w:rsidRDefault="00C32848" w:rsidP="00C32848">
      <w:pPr>
        <w:pStyle w:val="ListParagraph"/>
        <w:numPr>
          <w:ilvl w:val="0"/>
          <w:numId w:val="2"/>
        </w:numPr>
      </w:pPr>
      <w:r>
        <w:t>Gọi Service Service1.</w:t>
      </w:r>
      <w:r w:rsidR="008E2906">
        <w:rPr>
          <w:rFonts w:ascii="Courier New" w:hAnsi="Courier New" w:cs="Courier New"/>
          <w:noProof/>
          <w:sz w:val="20"/>
          <w:szCs w:val="20"/>
        </w:rPr>
        <w:t>importTransaction_Auto(</w:t>
      </w:r>
      <w:r w:rsidR="00F8496C">
        <w:rPr>
          <w:rFonts w:ascii="Courier New" w:hAnsi="Courier New" w:cs="Courier New"/>
          <w:noProof/>
          <w:sz w:val="20"/>
          <w:szCs w:val="20"/>
        </w:rPr>
        <w:t>)</w:t>
      </w:r>
    </w:p>
    <w:p w:rsidR="00C32848" w:rsidRDefault="00C32848" w:rsidP="00C32848">
      <w:r w:rsidRPr="00994486">
        <w:rPr>
          <w:b/>
        </w:rPr>
        <w:t xml:space="preserve">Step </w:t>
      </w:r>
      <w:r>
        <w:rPr>
          <w:b/>
        </w:rPr>
        <w:t>18</w:t>
      </w:r>
      <w:r w:rsidRPr="00994486">
        <w:rPr>
          <w:b/>
        </w:rPr>
        <w:t>:</w:t>
      </w:r>
      <w:r>
        <w:t xml:space="preserve"> L</w:t>
      </w:r>
      <w:r w:rsidR="00157478">
        <w:t>ấy số hóa đơn trong hệ thống</w:t>
      </w:r>
    </w:p>
    <w:p w:rsidR="00C32848" w:rsidRDefault="00C32848" w:rsidP="00C32848">
      <w:pPr>
        <w:pStyle w:val="ListParagraph"/>
        <w:numPr>
          <w:ilvl w:val="0"/>
          <w:numId w:val="2"/>
        </w:numPr>
      </w:pPr>
      <w:r>
        <w:t>Lấy số hóa đơn trong hệ thống, thêm hóa đơn vào database</w:t>
      </w:r>
    </w:p>
    <w:p w:rsidR="00C32848" w:rsidRPr="007E2BEB" w:rsidRDefault="00C32848" w:rsidP="00C32848">
      <w:pPr>
        <w:pStyle w:val="ListParagraph"/>
      </w:pPr>
      <w:r>
        <w:t xml:space="preserve">Package: </w:t>
      </w:r>
      <w:r w:rsidR="0063392E"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f_getMaGiaoDich</w:t>
      </w:r>
      <w:r w:rsidR="00157478">
        <w:rPr>
          <w:rFonts w:ascii="Courier New" w:hAnsi="Courier New" w:cs="Courier New"/>
          <w:noProof/>
          <w:color w:val="A31515"/>
          <w:sz w:val="20"/>
          <w:szCs w:val="20"/>
        </w:rPr>
        <w:t>_auto</w:t>
      </w:r>
    </w:p>
    <w:p w:rsidR="00C32848" w:rsidRDefault="00C32848" w:rsidP="00C32848">
      <w:pPr>
        <w:pStyle w:val="ListParagraph"/>
      </w:pPr>
      <w:r>
        <w:t xml:space="preserve">Parameter: </w:t>
      </w:r>
    </w:p>
    <w:p w:rsidR="00C32848" w:rsidRDefault="00C32848" w:rsidP="00C32848">
      <w:pPr>
        <w:pStyle w:val="ListParagraph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HoaDon_Info       xmltype</w:t>
      </w:r>
    </w:p>
    <w:p w:rsidR="00C32848" w:rsidRDefault="00C32848" w:rsidP="00C32848">
      <w:pPr>
        <w:pStyle w:val="ListParagraph"/>
      </w:pPr>
      <w:r>
        <w:t xml:space="preserve">Variables: </w:t>
      </w:r>
    </w:p>
    <w:p w:rsidR="00C32848" w:rsidRDefault="00C32848" w:rsidP="00C32848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ign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Yea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i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ax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urrent_id</w:t>
      </w:r>
    </w:p>
    <w:p w:rsidR="00C32848" w:rsidRDefault="00C32848" w:rsidP="00C32848">
      <w:pPr>
        <w:pStyle w:val="ListParagraph"/>
        <w:ind w:firstLine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GiaoDi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ys_Date</w:t>
      </w:r>
    </w:p>
    <w:p w:rsidR="00C32848" w:rsidRDefault="00C32848" w:rsidP="00C32848">
      <w:pPr>
        <w:pStyle w:val="ListParagraph"/>
        <w:numPr>
          <w:ilvl w:val="0"/>
          <w:numId w:val="2"/>
        </w:numPr>
      </w:pPr>
      <w:r>
        <w:t>For r in xmltable</w:t>
      </w:r>
      <w:r w:rsidRPr="00C32848">
        <w:rPr>
          <w:rFonts w:ascii="Courier New" w:hAnsi="Courier New" w:cs="Courier New"/>
          <w:color w:val="0000FF"/>
          <w:sz w:val="20"/>
          <w:szCs w:val="20"/>
          <w:highlight w:val="white"/>
        </w:rPr>
        <w:t>('/HoaDon/HD_Info'</w:t>
      </w:r>
      <w:r>
        <w:t>)</w:t>
      </w:r>
    </w:p>
    <w:p w:rsidR="00C32848" w:rsidRPr="00C32848" w:rsidRDefault="00C32848" w:rsidP="00C32848">
      <w:pPr>
        <w:pStyle w:val="ListParagraph"/>
        <w:numPr>
          <w:ilvl w:val="1"/>
          <w:numId w:val="2"/>
        </w:numPr>
      </w:pPr>
      <w:r>
        <w:t xml:space="preserve">If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AINH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C32848" w:rsidRPr="00C32848" w:rsidRDefault="00C32848" w:rsidP="00C32848">
      <w:pPr>
        <w:pStyle w:val="ListParagraph"/>
        <w:numPr>
          <w:ilvl w:val="2"/>
          <w:numId w:val="2"/>
        </w:numPr>
      </w:pPr>
      <w:r w:rsidRPr="00C32848">
        <w:t>If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HDD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C32848" w:rsidRPr="00C32848" w:rsidRDefault="00C32848" w:rsidP="00C32848">
      <w:pPr>
        <w:pStyle w:val="ListParagraph"/>
        <w:numPr>
          <w:ilvl w:val="3"/>
          <w:numId w:val="2"/>
        </w:numPr>
      </w:pPr>
      <w:r>
        <w:t xml:space="preserve">Insert into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D_HOADON_INFO</w:t>
      </w:r>
    </w:p>
    <w:p w:rsidR="00C32848" w:rsidRPr="007B0B68" w:rsidRDefault="00C32848" w:rsidP="00C32848">
      <w:pPr>
        <w:pStyle w:val="ListParagraph"/>
        <w:numPr>
          <w:ilvl w:val="3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 MAKH, SOTIEN, MOTA, TUNGAY, DENNGAY, GIABIEU, HOADONID, SOHO, NGAYGIO, MAGIAOD</w:t>
      </w:r>
      <w:r w:rsid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ICH, BANKID,DAINHD,TRN_CHANEL,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 w:rsid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,HOADON_ID,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NTT,TIENDIEN, TIENTHUE, THUESUAT, KYHIEUHD, SERYHD, HDDT</w:t>
      </w:r>
    </w:p>
    <w:p w:rsidR="007B0B68" w:rsidRPr="007B0B68" w:rsidRDefault="007B0B68" w:rsidP="00C32848">
      <w:pPr>
        <w:pStyle w:val="ListParagraph"/>
        <w:numPr>
          <w:ilvl w:val="3"/>
          <w:numId w:val="2"/>
        </w:numPr>
      </w:pPr>
      <w:r w:rsidRPr="007B0B68"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r.MOTA, r.TUNGAY,r.DENNGAY,r.GIABIEU,r.HOADONID,r.SOHO, v_Sys_Date, r.MaGiaoDich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v_Year, SUBSTR(r.MaGiaoDi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8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 r.DNTT,r.TIENDIEN, r.TIENTHUE, r.THUESUAT, r.KYHIEUHD, r.SERYHD, r.HDDT</w:t>
      </w:r>
    </w:p>
    <w:p w:rsidR="007B0B68" w:rsidRPr="007B0B68" w:rsidRDefault="007B0B68" w:rsidP="00C32848">
      <w:pPr>
        <w:pStyle w:val="ListParagraph"/>
        <w:numPr>
          <w:ilvl w:val="3"/>
          <w:numId w:val="2"/>
        </w:numPr>
      </w:pPr>
      <w:r w:rsidRPr="007B0B68">
        <w:t xml:space="preserve">Return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MAHD,MAKH,SOTIEN,HOADONID,MAGIAODICH</w:t>
      </w:r>
    </w:p>
    <w:p w:rsidR="007B0B68" w:rsidRPr="007B0B68" w:rsidRDefault="007B0B68" w:rsidP="00C32848">
      <w:pPr>
        <w:pStyle w:val="ListParagraph"/>
        <w:numPr>
          <w:ilvl w:val="3"/>
          <w:numId w:val="2"/>
        </w:numPr>
      </w:pPr>
      <w:r w:rsidRPr="007B0B68">
        <w:t>Into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v_Rcd_HD.MAHD, v_Rcd_HD.MAKH, v_Rcd_HD.SOTIEN, v_Rcd_HD.HOADONID, v_Rcd_HD.MAGIAODICH</w:t>
      </w:r>
    </w:p>
    <w:p w:rsidR="007B0B68" w:rsidRPr="007B0B68" w:rsidRDefault="007B0B68" w:rsidP="007B0B68">
      <w:pPr>
        <w:pStyle w:val="ListParagraph"/>
        <w:numPr>
          <w:ilvl w:val="2"/>
          <w:numId w:val="2"/>
        </w:numPr>
      </w:pPr>
      <w:r>
        <w:t xml:space="preserve">Else </w:t>
      </w:r>
      <w:r w:rsidRPr="00C32848">
        <w:t>If</w:t>
      </w:r>
      <w:r w:rsidRPr="007B0B68">
        <w:t xml:space="preserve"> </w:t>
      </w:r>
      <w:r w:rsidRP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r.MaHD like '%2'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//HD pha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>Column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 MAKH, SOTIEN, MOTA, TUNGAY, DENNGAY, GIABIEU, HOADONID, SOHO, NGAYGIO, BANKID,DAINHD, TRN_CHANEL, DNTT, TIENDIEN, TIENTHUE, THUESUAT, KYHIEUHD, SERYHD, HDD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r.MOTA, r.TUNGAY,r.DENNGAY,r.GIABIEU,r.HOADONID,r.SOHO, v_Sys_Date, 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c_Chanel_AUTO, r.DNTT,r.TIENDIEN, r.TIENTHUE, r.THUESUAT, r.KYHIEUHD, r.SERYHD, r.HDD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>Return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;</w:t>
      </w:r>
    </w:p>
    <w:p w:rsidR="007B0B68" w:rsidRDefault="007B0B68" w:rsidP="007B0B68">
      <w:pPr>
        <w:pStyle w:val="ListParagraph"/>
        <w:numPr>
          <w:ilvl w:val="2"/>
          <w:numId w:val="2"/>
        </w:numPr>
      </w:pPr>
      <w:r>
        <w:t xml:space="preserve">Else 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>
        <w:t xml:space="preserve">Select 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ual</w:t>
      </w:r>
      <w:r>
        <w:t xml:space="preserve"> </w:t>
      </w:r>
    </w:p>
    <w:p w:rsidR="007B0B68" w:rsidRPr="007B0B68" w:rsidRDefault="007B0B68" w:rsidP="007B0B68">
      <w:pPr>
        <w:pStyle w:val="ListParagraph"/>
        <w:numPr>
          <w:ilvl w:val="4"/>
          <w:numId w:val="2"/>
        </w:numPr>
      </w:pPr>
      <w:r w:rsidRPr="007B0B68">
        <w:t>Column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VBSMS.SEQ_PG_030002.NEXTVAL</w:t>
      </w:r>
    </w:p>
    <w:p w:rsidR="007B0B68" w:rsidRPr="007B0B68" w:rsidRDefault="007B0B68" w:rsidP="007B0B68">
      <w:pPr>
        <w:pStyle w:val="ListParagraph"/>
        <w:numPr>
          <w:ilvl w:val="4"/>
          <w:numId w:val="2"/>
        </w:numPr>
      </w:pPr>
      <w:r w:rsidRPr="007B0B68">
        <w:t>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HOADON_ID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HD, MAKH, SOTIEN, MOTA, TUNGAY, DENNGAY, GIABIEU, HOADONID, SOHO, NGAYGIO, MAGIAODICH, BANKID,DAINHD, TRN_CHANEL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HOADON_ID, DNTT, TIENDIEN, TIENTHUE, THUESUAT, KYHIEUHD, SERYHD, HDD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lastRenderedPageBreak/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SOTIEN,r.MOTA, r.TUNGAY,r.DENNGAY,r.GIABIEU,r.HOADONID,r.SOHO, v_Sys_Date,  lpad(v_Rcd_HD.HOADON_ID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v_Sign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v_Year, v_Rcd_HD.HOADON_ID, r.DNTT,r.TIENDIEN, r.TIENTHUE, r.THUESUAT, r.KYHIEUHD, r.SERYHD, r.HDD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>Return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MAHD,MAKH,SOTIEN,HOADONID,MAGIAODICH</w:t>
      </w:r>
    </w:p>
    <w:p w:rsidR="007B0B68" w:rsidRPr="00AF7237" w:rsidRDefault="007B0B68" w:rsidP="007B0B68">
      <w:pPr>
        <w:pStyle w:val="ListParagraph"/>
        <w:numPr>
          <w:ilvl w:val="3"/>
          <w:numId w:val="2"/>
        </w:numPr>
      </w:pPr>
      <w:r w:rsidRPr="007B0B68">
        <w:t>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, v_Rcd_HD.MAGIAODICH;</w:t>
      </w:r>
    </w:p>
    <w:p w:rsidR="00AF7237" w:rsidRDefault="00AF7237" w:rsidP="00AF7237">
      <w:pPr>
        <w:pStyle w:val="ListParagraph"/>
        <w:numPr>
          <w:ilvl w:val="1"/>
          <w:numId w:val="2"/>
        </w:numPr>
      </w:pPr>
      <w:r>
        <w:t>Else //Khong in hoa don</w:t>
      </w:r>
    </w:p>
    <w:p w:rsidR="00AF7237" w:rsidRPr="00AF7237" w:rsidRDefault="00AF7237" w:rsidP="00AF7237">
      <w:pPr>
        <w:pStyle w:val="ListParagraph"/>
        <w:numPr>
          <w:ilvl w:val="2"/>
          <w:numId w:val="2"/>
        </w:numPr>
      </w:pPr>
      <w:r>
        <w:t xml:space="preserve">Select 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ual</w:t>
      </w:r>
    </w:p>
    <w:p w:rsidR="00AF7237" w:rsidRPr="00AF7237" w:rsidRDefault="00AF7237" w:rsidP="00AF7237">
      <w:pPr>
        <w:pStyle w:val="ListParagraph"/>
        <w:numPr>
          <w:ilvl w:val="3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SEQ_PG_030002.NEXTVAL</w:t>
      </w:r>
    </w:p>
    <w:p w:rsidR="00AF7237" w:rsidRPr="00AF7237" w:rsidRDefault="00AF7237" w:rsidP="00AF7237">
      <w:pPr>
        <w:pStyle w:val="ListParagraph"/>
        <w:numPr>
          <w:ilvl w:val="3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HOADON_ID</w:t>
      </w:r>
    </w:p>
    <w:p w:rsidR="00AF7237" w:rsidRDefault="00AF7237" w:rsidP="00AF7237"/>
    <w:p w:rsidR="0063392E" w:rsidRDefault="00AF7237" w:rsidP="00157478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Return: v_Rcd_HD;</w:t>
      </w:r>
    </w:p>
    <w:p w:rsidR="00157478" w:rsidRPr="00157478" w:rsidRDefault="00157478" w:rsidP="00157478">
      <w:r w:rsidRPr="00157478">
        <w:rPr>
          <w:b/>
        </w:rPr>
        <w:t>Step 20:</w:t>
      </w:r>
      <w:r w:rsidRPr="00157478">
        <w:t xml:space="preserve"> Lưu thông tin giao dịch</w:t>
      </w:r>
    </w:p>
    <w:p w:rsidR="0063392E" w:rsidRPr="0063392E" w:rsidRDefault="0063392E" w:rsidP="0063392E">
      <w:r>
        <w:t xml:space="preserve">Gọi package </w:t>
      </w:r>
      <w:r w:rsidRPr="0063392E">
        <w:rPr>
          <w:rFonts w:ascii="Courier New" w:hAnsi="Courier New" w:cs="Courier New"/>
          <w:noProof/>
          <w:color w:val="A31515"/>
          <w:sz w:val="20"/>
          <w:szCs w:val="20"/>
        </w:rPr>
        <w:t>pkg_EVN_HCM.DLP_importTransactio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_auto</w:t>
      </w:r>
    </w:p>
    <w:p w:rsidR="0063392E" w:rsidRDefault="0063392E" w:rsidP="0063392E">
      <w:r>
        <w:t>Parameters:</w:t>
      </w:r>
    </w:p>
    <w:p w:rsidR="0063392E" w:rsidRDefault="0063392E" w:rsidP="0063392E">
      <w:pPr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oaDo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achToa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63392E" w:rsidRDefault="0063392E" w:rsidP="0063392E">
      <w:pPr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Constants: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</w:p>
    <w:p w:rsidR="0063392E" w:rsidRDefault="0063392E" w:rsidP="0063392E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source_code</w:t>
      </w:r>
    </w:p>
    <w:p w:rsidR="0063392E" w:rsidRDefault="0063392E" w:rsidP="0063392E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Variables:</w:t>
      </w:r>
    </w:p>
    <w:p w:rsidR="0063392E" w:rsidRDefault="0063392E" w:rsidP="0063392E">
      <w:pPr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QL_CM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Trn_Dt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hec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Am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Db_Ac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Db_Ac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63392E" w:rsidRDefault="0063392E" w:rsidP="0063392E">
      <w:pPr>
        <w:rPr>
          <w:rFonts w:ascii="Courier New" w:hAnsi="Courier New" w:cs="Courier New"/>
          <w:color w:val="0000FF"/>
          <w:sz w:val="20"/>
          <w:szCs w:val="20"/>
        </w:rPr>
      </w:pPr>
    </w:p>
    <w:p w:rsidR="0063392E" w:rsidRDefault="0063392E" w:rsidP="0063392E">
      <w:pPr>
        <w:pStyle w:val="ListParagraph"/>
        <w:numPr>
          <w:ilvl w:val="0"/>
          <w:numId w:val="2"/>
        </w:numPr>
        <w:rPr>
          <w:rFonts w:ascii="Courier New" w:hAnsi="Courier New" w:cs="Courier New"/>
          <w:color w:val="000080"/>
          <w:sz w:val="20"/>
          <w:szCs w:val="20"/>
        </w:rPr>
      </w:pP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ID := </w:t>
      </w:r>
      <w:r w:rsidRPr="0063392E">
        <w:rPr>
          <w:rFonts w:ascii="Courier New" w:hAnsi="Courier New" w:cs="Courier New"/>
          <w:color w:val="0000FF"/>
          <w:sz w:val="20"/>
          <w:szCs w:val="20"/>
          <w:highlight w:val="white"/>
        </w:rPr>
        <w:t>pkg_Global_Dom_Application.get_Dom_Transaction_ID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>();</w:t>
      </w:r>
    </w:p>
    <w:p w:rsidR="0063392E" w:rsidRPr="0063392E" w:rsidRDefault="0063392E" w:rsidP="0063392E">
      <w:pPr>
        <w:pStyle w:val="ListParagraph"/>
        <w:numPr>
          <w:ilvl w:val="0"/>
          <w:numId w:val="2"/>
        </w:numPr>
      </w:pPr>
      <w:r w:rsidRPr="0063392E">
        <w:lastRenderedPageBreak/>
        <w:t xml:space="preserve">Insert into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</w:t>
      </w:r>
    </w:p>
    <w:p w:rsidR="0063392E" w:rsidRPr="0063392E" w:rsidRDefault="0063392E" w:rsidP="0063392E">
      <w:pPr>
        <w:pStyle w:val="ListParagraph"/>
        <w:numPr>
          <w:ilvl w:val="1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TRN_BRN, TRN_DESC, TRN_DT, VALUE_DT, TRN_CODE, MODULE, EVENT_CODE, RECORD_STATUS, MAKER_ID, MAKER_DT, APP_TYPE, LAST_EVENT_SEQ_NO, XREF, COMMON_USER</w:t>
      </w:r>
    </w:p>
    <w:p w:rsidR="0063392E" w:rsidRPr="0063392E" w:rsidRDefault="0063392E" w:rsidP="0063392E">
      <w:pPr>
        <w:pStyle w:val="ListParagraph"/>
        <w:numPr>
          <w:ilvl w:val="1"/>
          <w:numId w:val="2"/>
        </w:numPr>
      </w:pPr>
      <w:r w:rsidRPr="0063392E"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, v_Home_Branch, p_Trn_Desc, v_Trn_Dt,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UTO_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L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1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loadESBMsgId(), c_Common_User</w:t>
      </w:r>
    </w:p>
    <w:p w:rsidR="0063392E" w:rsidRPr="0063392E" w:rsidRDefault="0063392E" w:rsidP="0063392E">
      <w:pPr>
        <w:pStyle w:val="ListParagraph"/>
        <w:numPr>
          <w:ilvl w:val="0"/>
          <w:numId w:val="2"/>
        </w:numPr>
      </w:pPr>
      <w: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Transaction/Post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63392E" w:rsidRPr="0063392E" w:rsidRDefault="0063392E" w:rsidP="0063392E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63392E" w:rsidRPr="0063392E" w:rsidRDefault="0063392E" w:rsidP="0063392E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CUST_ACCOUNT</w:t>
      </w:r>
    </w:p>
    <w:p w:rsidR="0063392E" w:rsidRPr="0063392E" w:rsidRDefault="0063392E" w:rsidP="0063392E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UST_AC_NO  = R.AC_NO</w:t>
      </w:r>
    </w:p>
    <w:p w:rsidR="0063392E" w:rsidRPr="00955DC9" w:rsidRDefault="0063392E" w:rsidP="0063392E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RECORD_STA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955DC9" w:rsidRPr="00955DC9" w:rsidRDefault="00955DC9" w:rsidP="00955DC9">
      <w:pPr>
        <w:pStyle w:val="ListParagraph"/>
        <w:numPr>
          <w:ilvl w:val="1"/>
          <w:numId w:val="2"/>
        </w:numPr>
      </w:pPr>
      <w:r w:rsidRPr="00955DC9">
        <w:t>If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OUNT &gt;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955DC9" w:rsidRPr="0063392E" w:rsidRDefault="00955DC9" w:rsidP="00955DC9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BRANCH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CUST_ACCOUNT</w:t>
      </w:r>
    </w:p>
    <w:p w:rsidR="0063392E" w:rsidRPr="00955DC9" w:rsidRDefault="00955DC9" w:rsidP="00955DC9">
      <w:pPr>
        <w:pStyle w:val="ListParagraph"/>
        <w:numPr>
          <w:ilvl w:val="1"/>
          <w:numId w:val="2"/>
        </w:numPr>
      </w:pPr>
      <w:r w:rsidRPr="00955DC9">
        <w:t>Insert 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955DC9" w:rsidRPr="00955DC9" w:rsidRDefault="00955DC9" w:rsidP="00955DC9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AC_NO, AC_CCY, AC_BRANCH, CUST_GL, DRCR_IND, AMOUNT, AMOUNT_TAG, TRN_CODE, EVENT, EVENT_SEQ_NO</w:t>
      </w:r>
    </w:p>
    <w:p w:rsidR="00955DC9" w:rsidRPr="00955DC9" w:rsidRDefault="00955DC9" w:rsidP="00955DC9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ID, r.Ac_N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V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rCr_Ind, R.Amount, R.Amount_Tag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UTO_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955DC9" w:rsidRDefault="00955DC9" w:rsidP="00955DC9">
      <w:pPr>
        <w:pStyle w:val="ListParagraph"/>
      </w:pPr>
    </w:p>
    <w:p w:rsidR="00955DC9" w:rsidRPr="00955DC9" w:rsidRDefault="00955DC9" w:rsidP="00955DC9">
      <w:pPr>
        <w:pStyle w:val="ListParagraph"/>
        <w:numPr>
          <w:ilvl w:val="0"/>
          <w:numId w:val="2"/>
        </w:numPr>
      </w:pPr>
      <w: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</w:t>
      </w:r>
      <w:r w:rsidRPr="00955DC9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KhachHang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955DC9" w:rsidRPr="002E1799" w:rsidRDefault="00955DC9" w:rsidP="00955DC9">
      <w:pPr>
        <w:pStyle w:val="ListParagraph"/>
        <w:numPr>
          <w:ilvl w:val="1"/>
          <w:numId w:val="2"/>
        </w:numPr>
      </w:pPr>
      <w:r w:rsidRPr="00955DC9">
        <w:t>Update: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E1799" w:rsidRPr="002E1799" w:rsidRDefault="002E1799" w:rsidP="00955DC9">
      <w:pPr>
        <w:pStyle w:val="ListParagraph"/>
        <w:numPr>
          <w:ilvl w:val="1"/>
          <w:numId w:val="2"/>
        </w:numPr>
      </w:pPr>
      <w:r w:rsidRPr="002E1799">
        <w:t xml:space="preserve">Set: </w:t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r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DL = r.MADL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r.MASOTHUE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r.PHIEN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r.LOTRIN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r.SOGHICSCMIS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r.DANHS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r.SOCONGT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r.NGANHNGHE</w:t>
      </w:r>
    </w:p>
    <w:p w:rsidR="002E1799" w:rsidRDefault="002E1799" w:rsidP="002E1799">
      <w:pPr>
        <w:pStyle w:val="ListParagraph"/>
        <w:numPr>
          <w:ilvl w:val="1"/>
          <w:numId w:val="2"/>
        </w:numPr>
      </w:pPr>
      <w:r>
        <w:t>Nếu không update được:</w:t>
      </w:r>
    </w:p>
    <w:p w:rsidR="002E1799" w:rsidRPr="002E1799" w:rsidRDefault="002E1799" w:rsidP="002E1799">
      <w:pPr>
        <w:pStyle w:val="ListParagraph"/>
        <w:numPr>
          <w:ilvl w:val="2"/>
          <w:numId w:val="2"/>
        </w:numPr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E1799" w:rsidRPr="002E1799" w:rsidRDefault="002E1799" w:rsidP="002E1799">
      <w:pPr>
        <w:pStyle w:val="ListParagraph"/>
        <w:numPr>
          <w:ilvl w:val="3"/>
          <w:numId w:val="2"/>
        </w:numPr>
      </w:pPr>
      <w:r w:rsidRPr="002E1799">
        <w:t>Columns:</w:t>
      </w:r>
      <w:r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2E1799" w:rsidRPr="0063392E" w:rsidRDefault="002E1799" w:rsidP="002E1799">
      <w:pPr>
        <w:pStyle w:val="ListParagraph"/>
        <w:numPr>
          <w:ilvl w:val="3"/>
          <w:numId w:val="2"/>
        </w:numPr>
      </w:pPr>
      <w:r w:rsidRPr="002E1799">
        <w:t xml:space="preserve">Values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2E1799" w:rsidRPr="002E1799" w:rsidRDefault="002E1799" w:rsidP="002E1799">
      <w:pPr>
        <w:pStyle w:val="ListParagraph"/>
        <w:numPr>
          <w:ilvl w:val="0"/>
          <w:numId w:val="2"/>
        </w:numPr>
      </w:pPr>
      <w: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HoaDon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2E1799" w:rsidRPr="002E1799" w:rsidRDefault="002E1799" w:rsidP="002E1799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FF"/>
          <w:sz w:val="20"/>
          <w:szCs w:val="20"/>
        </w:rPr>
        <w:t xml:space="preserve">Updat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955DC9" w:rsidRPr="00B94BB7" w:rsidRDefault="002E1799" w:rsidP="00B94BB7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FF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H.TRN_ID = p_Trn_ID</w:t>
      </w:r>
    </w:p>
    <w:p w:rsidR="00B94BB7" w:rsidRDefault="00B94BB7" w:rsidP="00B94BB7"/>
    <w:p w:rsidR="00B94BB7" w:rsidRDefault="00B94BB7" w:rsidP="00B94BB7"/>
    <w:p w:rsidR="00753E6B" w:rsidRDefault="00753E6B" w:rsidP="00B94BB7"/>
    <w:p w:rsidR="00753E6B" w:rsidRDefault="00753E6B" w:rsidP="00B94BB7"/>
    <w:p w:rsidR="00753E6B" w:rsidRDefault="00753E6B" w:rsidP="00B94BB7"/>
    <w:p w:rsidR="002E0C7E" w:rsidRDefault="00B94BB7" w:rsidP="009D7FAC">
      <w:pPr>
        <w:pStyle w:val="ListParagraph"/>
        <w:numPr>
          <w:ilvl w:val="0"/>
          <w:numId w:val="16"/>
        </w:numPr>
        <w:outlineLvl w:val="1"/>
      </w:pPr>
      <w:r>
        <w:t>Duyệt hóa đơn thu tự động</w:t>
      </w:r>
    </w:p>
    <w:p w:rsidR="00610F4C" w:rsidRDefault="00610F4C" w:rsidP="00610F4C">
      <w:r>
        <w:object w:dxaOrig="13530" w:dyaOrig="14791">
          <v:shape id="_x0000_i1031" type="#_x0000_t75" style="width:467.45pt;height:511pt" o:ole="">
            <v:imagedata r:id="rId18" o:title=""/>
          </v:shape>
          <o:OLEObject Type="Embed" ProgID="Visio.Drawing.15" ShapeID="_x0000_i1031" DrawAspect="Content" ObjectID="_1687960549" r:id="rId19"/>
        </w:object>
      </w:r>
    </w:p>
    <w:p w:rsidR="002E0C7E" w:rsidRDefault="002E0C7E" w:rsidP="002E0C7E">
      <w:r w:rsidRPr="00434995">
        <w:rPr>
          <w:b/>
        </w:rPr>
        <w:t>Step 2</w:t>
      </w:r>
      <w:r>
        <w:t>: Gọi Service load list giao dịch chờ duyệt</w:t>
      </w:r>
    </w:p>
    <w:p w:rsidR="002E0C7E" w:rsidRPr="002E0C7E" w:rsidRDefault="002E0C7E" w:rsidP="002E0C7E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getTransactionsToAuth_Auto(checkerID)</w:t>
      </w:r>
    </w:p>
    <w:p w:rsidR="002E0C7E" w:rsidRDefault="002E0C7E" w:rsidP="002E0C7E">
      <w:r w:rsidRPr="00B6165E">
        <w:rPr>
          <w:b/>
        </w:rPr>
        <w:t>Step 4:</w:t>
      </w:r>
      <w:r>
        <w:t xml:space="preserve"> Select list giao dịch chờ duyệt</w:t>
      </w:r>
    </w:p>
    <w:p w:rsidR="002E0C7E" w:rsidRPr="002E0C7E" w:rsidRDefault="002E0C7E" w:rsidP="002E0C7E">
      <w:pPr>
        <w:pStyle w:val="ListParagraph"/>
        <w:numPr>
          <w:ilvl w:val="0"/>
          <w:numId w:val="2"/>
        </w:numPr>
      </w:pPr>
      <w:r>
        <w:t xml:space="preserve">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 d, "STTM_DATES"</w:t>
      </w:r>
      <w:r>
        <w:rPr>
          <w:rFonts w:ascii="Courier New" w:hAnsi="Courier New" w:cs="Courier New"/>
          <w:noProof/>
          <w:sz w:val="20"/>
          <w:szCs w:val="20"/>
        </w:rPr>
        <w:t xml:space="preserve"> + DB_Link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e "</w:t>
      </w:r>
    </w:p>
    <w:p w:rsidR="002E0C7E" w:rsidRPr="002E0C7E" w:rsidRDefault="002E0C7E" w:rsidP="002E0C7E">
      <w:pPr>
        <w:pStyle w:val="ListParagraph"/>
        <w:numPr>
          <w:ilvl w:val="1"/>
          <w:numId w:val="2"/>
        </w:numPr>
      </w:pPr>
      <w:r w:rsidRPr="002E0C7E">
        <w:t>Columns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*, (case d.MODULE WHEN 'DL' THEN 'EVNHCM' ELSE d.MODULE END) NCC</w:t>
      </w:r>
    </w:p>
    <w:p w:rsidR="002E0C7E" w:rsidRPr="002E0C7E" w:rsidRDefault="002E0C7E" w:rsidP="002E0C7E">
      <w:pPr>
        <w:pStyle w:val="ListParagraph"/>
        <w:numPr>
          <w:ilvl w:val="1"/>
          <w:numId w:val="2"/>
        </w:numPr>
      </w:pPr>
      <w:r>
        <w:lastRenderedPageBreak/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N_BRN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 "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EVENT_CODE = 'INIT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MODULE in ('DL', 'EVNHCM', 'EVNCPC', 'EVNSPC', 'EVNHNI', 'EVNNPC')</w:t>
      </w:r>
      <w:r w:rsidRPr="002E0C7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CODE = 'AUTO_LIQUID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CHECKER_ID is null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RECORD_STATUS = 'O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AUTH_STATUS is null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DT = E.TODAY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TRN_BRN = E.BRANCH_CODE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MAKER_DT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2E0C7E" w:rsidRPr="002E0C7E" w:rsidRDefault="002E0C7E" w:rsidP="002E0C7E">
      <w:pPr>
        <w:pStyle w:val="ListParagraph"/>
        <w:numPr>
          <w:ilvl w:val="1"/>
          <w:numId w:val="2"/>
        </w:numPr>
      </w:pPr>
      <w:r w:rsidRPr="002E0C7E">
        <w:t>order by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TRANSACTION_ID DESC"</w:t>
      </w:r>
    </w:p>
    <w:p w:rsidR="002E0C7E" w:rsidRDefault="002E0C7E" w:rsidP="002E0C7E">
      <w:pPr>
        <w:pStyle w:val="ListParagraph"/>
        <w:numPr>
          <w:ilvl w:val="0"/>
          <w:numId w:val="2"/>
        </w:numPr>
      </w:pPr>
      <w:r>
        <w:t>Return: dt</w:t>
      </w:r>
      <w:r w:rsidR="00634C59">
        <w:t>\</w:t>
      </w:r>
    </w:p>
    <w:p w:rsidR="00634C59" w:rsidRDefault="00634C59" w:rsidP="00634C59">
      <w:r w:rsidRPr="00634C59">
        <w:rPr>
          <w:b/>
        </w:rPr>
        <w:t>Step 8:</w:t>
      </w:r>
      <w:r>
        <w:t xml:space="preserve"> Gọi Service duyệt giao dịch </w:t>
      </w:r>
    </w:p>
    <w:p w:rsidR="00CB21BB" w:rsidRDefault="00CB21BB" w:rsidP="00CB21BB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authTransaction(Checker_ID, Trn_ID, sMaDL)</w:t>
      </w:r>
    </w:p>
    <w:p w:rsidR="00B6165E" w:rsidRPr="00B6165E" w:rsidRDefault="00B6165E" w:rsidP="00B6165E">
      <w:pPr>
        <w:rPr>
          <w:b/>
        </w:rPr>
      </w:pPr>
      <w:r w:rsidRPr="00B6165E">
        <w:rPr>
          <w:b/>
        </w:rPr>
        <w:t>Step 11+13:</w:t>
      </w:r>
    </w:p>
    <w:p w:rsidR="0036239D" w:rsidRPr="00D41E59" w:rsidRDefault="0036239D" w:rsidP="0036239D">
      <w:pPr>
        <w:rPr>
          <w:b/>
        </w:rPr>
      </w:pPr>
      <w:r w:rsidRPr="00E06223">
        <w:t>G</w:t>
      </w:r>
      <w:r>
        <w:t>ọ</w:t>
      </w:r>
      <w:r w:rsidRPr="00E06223">
        <w:t>i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Transaction</w:t>
      </w:r>
    </w:p>
    <w:p w:rsidR="0036239D" w:rsidRDefault="0036239D" w:rsidP="0036239D">
      <w:r>
        <w:tab/>
        <w:t>Parameter:</w:t>
      </w:r>
    </w:p>
    <w:p w:rsidR="0036239D" w:rsidRDefault="0036239D" w:rsidP="0036239D">
      <w:pPr>
        <w:ind w:left="14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NgayGi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36239D" w:rsidRDefault="0036239D" w:rsidP="0036239D"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t>Constant:</w:t>
      </w:r>
    </w:p>
    <w:p w:rsidR="0036239D" w:rsidRDefault="0036239D" w:rsidP="0036239D">
      <w:pPr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DB_Lin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</w:p>
    <w:p w:rsidR="0036239D" w:rsidRDefault="0036239D" w:rsidP="0036239D"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D104AB">
        <w:t>Va</w:t>
      </w:r>
      <w:r>
        <w:t>riable:</w:t>
      </w:r>
    </w:p>
    <w:p w:rsidR="0036239D" w:rsidRDefault="0036239D" w:rsidP="0036239D">
      <w:pPr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at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</w:t>
      </w:r>
    </w:p>
    <w:p w:rsidR="0036239D" w:rsidRDefault="0036239D" w:rsidP="00C65725">
      <w:pPr>
        <w:pStyle w:val="ListParagraph"/>
        <w:numPr>
          <w:ilvl w:val="0"/>
          <w:numId w:val="10"/>
        </w:numPr>
      </w:pPr>
      <w:r>
        <w:t>Get Transaction to Authorize</w:t>
      </w:r>
    </w:p>
    <w:p w:rsidR="0036239D" w:rsidRPr="0046283D" w:rsidRDefault="0036239D" w:rsidP="0036239D">
      <w:pPr>
        <w:pStyle w:val="ListParagraph"/>
        <w:numPr>
          <w:ilvl w:val="0"/>
          <w:numId w:val="2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46291E" w:rsidRDefault="0036239D" w:rsidP="0036239D">
      <w:pPr>
        <w:pStyle w:val="ListParagraph"/>
        <w:numPr>
          <w:ilvl w:val="1"/>
          <w:numId w:val="2"/>
        </w:numPr>
      </w:pPr>
      <w:r>
        <w:t xml:space="preserve">Set: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</w:p>
    <w:p w:rsidR="0036239D" w:rsidRPr="0046291E" w:rsidRDefault="0036239D" w:rsidP="0036239D">
      <w:pPr>
        <w:pStyle w:val="ListParagraph"/>
        <w:numPr>
          <w:ilvl w:val="0"/>
          <w:numId w:val="2"/>
        </w:numPr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46291E" w:rsidRDefault="0036239D" w:rsidP="0036239D">
      <w:pPr>
        <w:pStyle w:val="ListParagraph"/>
        <w:numPr>
          <w:ilvl w:val="1"/>
          <w:numId w:val="2"/>
        </w:numPr>
      </w:pPr>
      <w:r w:rsidRPr="0046291E">
        <w:t>Column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TRN_DESC, d.MAKER_ID, d.LAST_EVENT_SEQ_NO</w:t>
      </w:r>
    </w:p>
    <w:p w:rsidR="0036239D" w:rsidRPr="00646C2F" w:rsidRDefault="0036239D" w:rsidP="0036239D">
      <w:pPr>
        <w:pStyle w:val="ListParagraph"/>
        <w:numPr>
          <w:ilvl w:val="1"/>
          <w:numId w:val="2"/>
        </w:numPr>
      </w:pPr>
      <w:r w:rsidRPr="00646C2F">
        <w:t>Returning 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, v_Maker_ID,  v_Last_Event_Seq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6239D" w:rsidRPr="008659C2" w:rsidRDefault="0036239D" w:rsidP="0036239D">
      <w:pPr>
        <w:pStyle w:val="ListParagraph"/>
        <w:numPr>
          <w:ilvl w:val="0"/>
          <w:numId w:val="2"/>
        </w:numPr>
      </w:pPr>
      <w:r>
        <w:t xml:space="preserve">Wher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36239D" w:rsidRDefault="0036239D" w:rsidP="0036239D">
      <w:pPr>
        <w:ind w:left="1440"/>
      </w:pP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8659C2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8659C2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36239D" w:rsidRDefault="0036239D" w:rsidP="00C65725">
      <w:pPr>
        <w:pStyle w:val="ListParagraph"/>
        <w:numPr>
          <w:ilvl w:val="0"/>
          <w:numId w:val="10"/>
        </w:numPr>
      </w:pPr>
      <w:r>
        <w:t>Process authorize</w:t>
      </w:r>
    </w:p>
    <w:p w:rsidR="0036239D" w:rsidRDefault="0036239D" w:rsidP="0036239D">
      <w:pPr>
        <w:pStyle w:val="ListParagraph"/>
      </w:pPr>
      <w:r>
        <w:t>Variable: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source_code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mount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6239D">
      <w:pPr>
        <w:pStyle w:val="ListParagraph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Branch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mount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>Get post info</w:t>
      </w:r>
    </w:p>
    <w:p w:rsidR="0036239D" w:rsidRDefault="0036239D" w:rsidP="0036239D">
      <w:pPr>
        <w:ind w:left="1080"/>
      </w:pPr>
      <w:r>
        <w:t>//Tài khoản ghi nợ</w:t>
      </w:r>
    </w:p>
    <w:p w:rsidR="0036239D" w:rsidRPr="009D607E" w:rsidRDefault="0036239D" w:rsidP="0036239D">
      <w:pPr>
        <w:pStyle w:val="ListParagraph"/>
        <w:numPr>
          <w:ilvl w:val="1"/>
          <w:numId w:val="2"/>
        </w:numPr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9D607E" w:rsidRDefault="0036239D" w:rsidP="0036239D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36239D" w:rsidRPr="004254F0" w:rsidRDefault="0036239D" w:rsidP="0036239D">
      <w:pPr>
        <w:pStyle w:val="ListParagraph"/>
        <w:numPr>
          <w:ilvl w:val="2"/>
          <w:numId w:val="2"/>
        </w:numPr>
      </w:pPr>
      <w:r>
        <w:t xml:space="preserve">Returning into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No,v_lc_Db_Ac_Branch, v_lc_Db_Ac_Ccy, v_lc_DB_Amount</w:t>
      </w:r>
    </w:p>
    <w:p w:rsidR="0036239D" w:rsidRPr="009D607E" w:rsidRDefault="0036239D" w:rsidP="0036239D">
      <w:pPr>
        <w:ind w:left="720" w:firstLine="360"/>
      </w:pPr>
      <w:r>
        <w:t>//Tài khoản ghi có</w:t>
      </w:r>
    </w:p>
    <w:p w:rsidR="0036239D" w:rsidRPr="009D607E" w:rsidRDefault="0036239D" w:rsidP="0036239D">
      <w:pPr>
        <w:pStyle w:val="ListParagraph"/>
        <w:numPr>
          <w:ilvl w:val="1"/>
          <w:numId w:val="2"/>
        </w:numPr>
      </w:pPr>
      <w:r>
        <w:t xml:space="preserve">Select from tabl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4254F0" w:rsidRDefault="0036239D" w:rsidP="0036239D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36239D" w:rsidRPr="00BB0140" w:rsidRDefault="0036239D" w:rsidP="0036239D">
      <w:pPr>
        <w:pStyle w:val="ListParagraph"/>
        <w:numPr>
          <w:ilvl w:val="2"/>
          <w:numId w:val="2"/>
        </w:numPr>
      </w:pPr>
      <w:r>
        <w:t xml:space="preserve">Returning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r_Ac_No,v_lc_Cr_Ac_Branch, v_lc_Cr_Ac_Ccy, v_lc_Cr_Amount</w:t>
      </w:r>
    </w:p>
    <w:p w:rsidR="0036239D" w:rsidRPr="004254F0" w:rsidRDefault="0036239D" w:rsidP="0036239D">
      <w:pPr>
        <w:pStyle w:val="ListParagraph"/>
        <w:ind w:left="2160"/>
      </w:pP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 xml:space="preserve">Post to CoreBanking </w:t>
      </w:r>
    </w:p>
    <w:p w:rsidR="0036239D" w:rsidRPr="003055C0" w:rsidRDefault="0036239D" w:rsidP="0036239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Db_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%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3055C0">
        <w:rPr>
          <w:rFonts w:ascii="Courier New" w:hAnsi="Courier New" w:cs="Courier New"/>
          <w:color w:val="008080"/>
          <w:sz w:val="20"/>
          <w:szCs w:val="20"/>
          <w:highlight w:val="white"/>
        </w:rPr>
        <w:t>//TM</w:t>
      </w:r>
    </w:p>
    <w:p w:rsidR="0036239D" w:rsidRPr="003055C0" w:rsidRDefault="0036239D" w:rsidP="0036239D"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THCK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rPr>
          <w:rFonts w:ascii="Courier New" w:hAnsi="Courier New" w:cs="Courier New"/>
          <w:color w:val="0000FF"/>
          <w:sz w:val="20"/>
          <w:szCs w:val="20"/>
        </w:rPr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upper(v_Maker_ID)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36239D" w:rsidRDefault="0036239D" w:rsidP="0036239D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else  </w:t>
      </w:r>
      <w:r w:rsidRPr="007F503A">
        <w:rPr>
          <w:rFonts w:ascii="Courier New" w:hAnsi="Courier New" w:cs="Courier New"/>
          <w:color w:val="008080"/>
          <w:sz w:val="20"/>
          <w:szCs w:val="20"/>
          <w:highlight w:val="white"/>
        </w:rPr>
        <w:t>//CK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KC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36239D" w:rsidRDefault="0036239D" w:rsidP="0036239D">
      <w:pPr>
        <w:ind w:left="720" w:firstLine="720"/>
        <w:rPr>
          <w:rFonts w:ascii="Courier New" w:hAnsi="Courier New" w:cs="Courier New"/>
          <w:color w:val="000080"/>
          <w:sz w:val="20"/>
          <w:szCs w:val="20"/>
        </w:rPr>
      </w:pP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43277C"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Pr="009A4EDB" w:rsidRDefault="0036239D" w:rsidP="0036239D">
      <w:pPr>
        <w:pStyle w:val="ListParagraph"/>
        <w:numPr>
          <w:ilvl w:val="0"/>
          <w:numId w:val="2"/>
        </w:numPr>
      </w:pPr>
      <w:r>
        <w:t xml:space="preserve">Gọi packag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PR_RT_TRANSFER_V3</w:t>
      </w:r>
      <w:r w:rsidR="00C65725">
        <w:rPr>
          <w:rFonts w:ascii="Courier New" w:hAnsi="Courier New" w:cs="Courier New"/>
          <w:color w:val="000080"/>
          <w:sz w:val="20"/>
          <w:szCs w:val="20"/>
          <w:highlight w:val="white"/>
        </w:rPr>
        <w:t>(v_lc_SQL_CMD, v_Home_Branch,v_Value_Date,</w:t>
      </w:r>
      <w:r w:rsidR="00C65725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="00C65725">
        <w:rPr>
          <w:rFonts w:ascii="Courier New" w:hAnsi="Courier New" w:cs="Courier New"/>
          <w:color w:val="000080"/>
          <w:sz w:val="20"/>
          <w:szCs w:val="20"/>
          <w:highlight w:val="white"/>
        </w:rPr>
        <w:t>,v_lc_Trn_Ref_No, v_Rcd_Err.MESSAGE ,v_MSGID,v_Rcd_Trn.XREF)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</w:rPr>
        <w:t>post to CoreBanking</w:t>
      </w:r>
    </w:p>
    <w:p w:rsidR="0036239D" w:rsidRPr="00D45420" w:rsidRDefault="0036239D" w:rsidP="0036239D">
      <w:pPr>
        <w:pStyle w:val="ListParagraph"/>
        <w:numPr>
          <w:ilvl w:val="0"/>
          <w:numId w:val="2"/>
        </w:numPr>
      </w:pPr>
      <w:r>
        <w:t xml:space="preserve">If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</w:p>
    <w:p w:rsidR="0036239D" w:rsidRPr="009A4EDB" w:rsidRDefault="0036239D" w:rsidP="0036239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36239D" w:rsidRPr="00617ED6" w:rsidRDefault="0036239D" w:rsidP="0036239D">
      <w:pPr>
        <w:pStyle w:val="ListParagraph"/>
        <w:numPr>
          <w:ilvl w:val="2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36239D" w:rsidRPr="00D45420" w:rsidRDefault="0036239D" w:rsidP="0036239D">
      <w:pPr>
        <w:pStyle w:val="ListParagraph"/>
        <w:numPr>
          <w:ilvl w:val="3"/>
          <w:numId w:val="2"/>
        </w:numPr>
      </w:pPr>
      <w:r>
        <w:t xml:space="preserve">Set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 w:rsidRPr="00617ED6"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 w:rsidRPr="00617ED6"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)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36239D" w:rsidRPr="00617ED6" w:rsidRDefault="0036239D" w:rsidP="0036239D">
      <w:pPr>
        <w:pStyle w:val="ListParagraph"/>
        <w:numPr>
          <w:ilvl w:val="2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36239D" w:rsidRPr="00D45420" w:rsidRDefault="0036239D" w:rsidP="0036239D">
      <w:pPr>
        <w:pStyle w:val="ListParagraph"/>
        <w:numPr>
          <w:ilvl w:val="3"/>
          <w:numId w:val="2"/>
        </w:numPr>
      </w:pPr>
      <w:r>
        <w:t xml:space="preserve">Set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(p_NgayGi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.Time_Out = v_Rcd_Trn.XREF</w:t>
      </w:r>
    </w:p>
    <w:p w:rsidR="0036239D" w:rsidRPr="00D45420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substr(p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36239D" w:rsidRPr="00D45420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36239D" w:rsidRDefault="0036239D" w:rsidP="0036239D">
      <w:pPr>
        <w:pStyle w:val="ListParagraph"/>
        <w:numPr>
          <w:ilvl w:val="1"/>
          <w:numId w:val="2"/>
        </w:numPr>
      </w:pPr>
      <w:r>
        <w:t xml:space="preserve">else </w:t>
      </w:r>
    </w:p>
    <w:p w:rsidR="0036239D" w:rsidRPr="00D45420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Pr="00D45420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 xml:space="preserve">else </w:t>
      </w:r>
    </w:p>
    <w:p w:rsidR="0036239D" w:rsidRPr="00DB0E45" w:rsidRDefault="0036239D" w:rsidP="0036239D">
      <w:pPr>
        <w:pStyle w:val="ListParagraph"/>
        <w:numPr>
          <w:ilvl w:val="1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DB0E45" w:rsidRDefault="0036239D" w:rsidP="0036239D">
      <w:pPr>
        <w:pStyle w:val="ListParagraph"/>
        <w:numPr>
          <w:ilvl w:val="2"/>
          <w:numId w:val="2"/>
        </w:numPr>
      </w:pPr>
      <w:r w:rsidRPr="00DB0E45"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RECORD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6239D" w:rsidRPr="00DB0E45" w:rsidRDefault="0036239D" w:rsidP="0036239D">
      <w:pPr>
        <w:pStyle w:val="ListParagraph"/>
        <w:numPr>
          <w:ilvl w:val="1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DB0E45" w:rsidRDefault="0036239D" w:rsidP="0036239D">
      <w:pPr>
        <w:pStyle w:val="ListParagraph"/>
        <w:numPr>
          <w:ilvl w:val="2"/>
          <w:numId w:val="2"/>
        </w:numPr>
      </w:pPr>
      <w:r w:rsidRPr="00DB0E45">
        <w:t xml:space="preserve">Set: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 w:rsidR="00C65725">
        <w:rPr>
          <w:rFonts w:ascii="Courier New" w:hAnsi="Courier New" w:cs="Courier New"/>
          <w:color w:val="000080"/>
          <w:sz w:val="20"/>
          <w:szCs w:val="20"/>
        </w:rPr>
        <w:t>)</w:t>
      </w:r>
    </w:p>
    <w:p w:rsidR="0036239D" w:rsidRPr="00DB0E45" w:rsidRDefault="0036239D" w:rsidP="0036239D">
      <w:pPr>
        <w:pStyle w:val="ListParagraph"/>
        <w:numPr>
          <w:ilvl w:val="1"/>
          <w:numId w:val="2"/>
        </w:numPr>
      </w:pPr>
      <w:r>
        <w:lastRenderedPageBreak/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36239D" w:rsidRPr="00B00F96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 (p_NgayGio 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36239D" w:rsidRDefault="0036239D" w:rsidP="0036239D">
      <w:r w:rsidRPr="00B00F96">
        <w:rPr>
          <w:b/>
        </w:rPr>
        <w:t>Step 19:</w:t>
      </w:r>
      <w:r>
        <w:t xml:space="preserve"> Gọi Service gạch nợ: </w:t>
      </w:r>
    </w:p>
    <w:p w:rsidR="0036239D" w:rsidRPr="00B00F96" w:rsidRDefault="0036239D" w:rsidP="0036239D">
      <w:pPr>
        <w:pStyle w:val="ListParagraph"/>
        <w:numPr>
          <w:ilvl w:val="0"/>
          <w:numId w:val="2"/>
        </w:numPr>
      </w:pPr>
      <w:r>
        <w:t>Gọi LVBService.</w:t>
      </w:r>
      <w:r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36239D" w:rsidRDefault="0036239D" w:rsidP="0036239D">
      <w:r w:rsidRPr="00B00F96">
        <w:rPr>
          <w:b/>
        </w:rPr>
        <w:t>Step 24:</w:t>
      </w:r>
      <w:r>
        <w:t xml:space="preserve"> Update Database đã gạch nợ</w:t>
      </w:r>
    </w:p>
    <w:p w:rsidR="0036239D" w:rsidRPr="007D7C58" w:rsidRDefault="0036239D" w:rsidP="0036239D">
      <w:pPr>
        <w:pStyle w:val="ListParagraph"/>
        <w:numPr>
          <w:ilvl w:val="0"/>
          <w:numId w:val="2"/>
        </w:numPr>
      </w:pPr>
      <w:r>
        <w:t xml:space="preserve">Update tabl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>Nếu EVN return gạch nợ thành công</w:t>
      </w:r>
    </w:p>
    <w:p w:rsidR="0036239D" w:rsidRPr="006D73B5" w:rsidRDefault="0036239D" w:rsidP="0036239D">
      <w:pPr>
        <w:pStyle w:val="ListParagraph"/>
        <w:numPr>
          <w:ilvl w:val="1"/>
          <w:numId w:val="2"/>
        </w:num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36239D" w:rsidRDefault="0036239D" w:rsidP="0036239D">
      <w:pPr>
        <w:pStyle w:val="ListParagraph"/>
        <w:numPr>
          <w:ilvl w:val="1"/>
          <w:numId w:val="2"/>
        </w:numPr>
      </w:pPr>
      <w:r w:rsidRPr="00981ADD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>Nếu EVN return False</w:t>
      </w:r>
    </w:p>
    <w:p w:rsidR="0036239D" w:rsidRPr="000F7AD5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36239D" w:rsidRPr="000F7AD5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 1, TRANGTHAIHUYGD = 9</w:t>
      </w: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>Nếu xảy ra Exception</w:t>
      </w:r>
    </w:p>
    <w:p w:rsidR="0036239D" w:rsidRPr="000F7AD5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36239D" w:rsidRPr="000F7AD5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B6165E" w:rsidRPr="009D7FAC" w:rsidRDefault="009D7FAC" w:rsidP="009D7FAC">
      <w:pPr>
        <w:pStyle w:val="Heading1"/>
        <w:rPr>
          <w:b/>
          <w:color w:val="auto"/>
          <w:sz w:val="26"/>
          <w:szCs w:val="26"/>
        </w:rPr>
      </w:pPr>
      <w:r w:rsidRPr="009D7FAC">
        <w:rPr>
          <w:b/>
          <w:color w:val="auto"/>
          <w:sz w:val="26"/>
          <w:szCs w:val="26"/>
        </w:rPr>
        <w:t>3.Upload</w:t>
      </w:r>
    </w:p>
    <w:p w:rsidR="00B6165E" w:rsidRDefault="00B17CF1" w:rsidP="009D7FAC">
      <w:pPr>
        <w:pStyle w:val="ListParagraph"/>
        <w:numPr>
          <w:ilvl w:val="0"/>
          <w:numId w:val="17"/>
        </w:numPr>
        <w:outlineLvl w:val="1"/>
      </w:pPr>
      <w:r>
        <w:t>Upload file/Truy vấn/Tạo batch</w:t>
      </w:r>
    </w:p>
    <w:p w:rsidR="00B17CF1" w:rsidRDefault="00B17CF1" w:rsidP="00B17CF1">
      <w:pPr>
        <w:ind w:left="360"/>
      </w:pPr>
      <w:r w:rsidRPr="00606F48">
        <w:rPr>
          <w:b/>
        </w:rPr>
        <w:t>Step :</w:t>
      </w:r>
      <w:r>
        <w:t xml:space="preserve"> Gọi Service Upload file</w:t>
      </w:r>
    </w:p>
    <w:p w:rsidR="00B17CF1" w:rsidRPr="00B17CF1" w:rsidRDefault="00B17CF1" w:rsidP="00B17CF1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UploadFile(MakerID, Upload_ProductID, FileName)</w:t>
      </w:r>
    </w:p>
    <w:p w:rsidR="00B17CF1" w:rsidRDefault="00B17CF1" w:rsidP="00B17CF1">
      <w:pPr>
        <w:ind w:left="360"/>
      </w:pPr>
      <w:r w:rsidRPr="00606F48">
        <w:rPr>
          <w:b/>
        </w:rPr>
        <w:t>Step:</w:t>
      </w:r>
      <w:r>
        <w:t xml:space="preserve"> Upload file</w:t>
      </w:r>
    </w:p>
    <w:p w:rsidR="00B17CF1" w:rsidRPr="00B17CF1" w:rsidRDefault="00B17CF1" w:rsidP="00B17CF1">
      <w:pPr>
        <w:pStyle w:val="ListParagraph"/>
        <w:numPr>
          <w:ilvl w:val="0"/>
          <w:numId w:val="2"/>
        </w:numPr>
      </w:pPr>
      <w:r>
        <w:t xml:space="preserve">Gọi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Upload_File</w:t>
      </w:r>
      <w:r w:rsidR="00606F48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="00606F48" w:rsidRPr="00606F48">
        <w:t>return:</w:t>
      </w:r>
      <w:r w:rsidR="00606F48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06F48">
        <w:rPr>
          <w:rFonts w:ascii="Courier New" w:hAnsi="Courier New" w:cs="Courier New"/>
          <w:noProof/>
          <w:sz w:val="20"/>
          <w:szCs w:val="20"/>
        </w:rPr>
        <w:t>l_Save_Name_Result</w:t>
      </w:r>
    </w:p>
    <w:p w:rsidR="00B17CF1" w:rsidRDefault="00B17CF1" w:rsidP="00B17CF1">
      <w:pPr>
        <w:ind w:left="360"/>
      </w:pPr>
      <w:r>
        <w:t>Parameter:</w:t>
      </w:r>
    </w:p>
    <w:p w:rsidR="00B17CF1" w:rsidRDefault="00B17CF1" w:rsidP="00B17CF1">
      <w:pPr>
        <w:ind w:left="360"/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roduct_ID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FileName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 w:rsidR="00606F48">
        <w:t>Variable:</w:t>
      </w:r>
    </w:p>
    <w:p w:rsidR="00606F48" w:rsidRDefault="00606F48" w:rsidP="00B17CF1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  <w:r w:rsidR="006E2866">
        <w:rPr>
          <w:rFonts w:ascii="Courier New" w:hAnsi="Courier New" w:cs="Courier New"/>
          <w:color w:val="0000FF"/>
          <w:sz w:val="20"/>
          <w:szCs w:val="20"/>
        </w:rPr>
        <w:br/>
      </w:r>
      <w:r w:rsidR="006E2866"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</w:p>
    <w:p w:rsidR="00606F48" w:rsidRDefault="006E2866" w:rsidP="006E2866">
      <w:pPr>
        <w:pStyle w:val="ListParagraph"/>
        <w:numPr>
          <w:ilvl w:val="0"/>
          <w:numId w:val="12"/>
        </w:numPr>
      </w:pPr>
      <w:r w:rsidRPr="006E2866">
        <w:t>Validate data input</w:t>
      </w:r>
    </w:p>
    <w:p w:rsidR="006E2866" w:rsidRDefault="006E2866" w:rsidP="006E2866">
      <w:pPr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oun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 w:rsidR="00EE6B7A"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 w:rsidR="00EE6B7A"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 w:rsidR="00EE6B7A">
        <w:rPr>
          <w:rFonts w:ascii="Courier New" w:hAnsi="Courier New" w:cs="Courier New"/>
          <w:color w:val="008080"/>
          <w:sz w:val="20"/>
          <w:szCs w:val="20"/>
        </w:rPr>
        <w:t>;</w:t>
      </w:r>
    </w:p>
    <w:p w:rsidR="00EE6B7A" w:rsidRPr="00EE6B7A" w:rsidRDefault="00EE6B7A" w:rsidP="00EE6B7A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lec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u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u.UPLOAD_FILENAME = p_FileNam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0"/>
          <w:numId w:val="2"/>
        </w:numPr>
      </w:pPr>
      <w:r>
        <w:lastRenderedPageBreak/>
        <w:t xml:space="preserve">If </w:t>
      </w:r>
      <w:r w:rsidR="0084734B"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ount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&gt; 0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ên file đã tồn tại trong hệ thống. FileNam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FileName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EE6B7A" w:rsidRPr="00EE6B7A" w:rsidRDefault="00EE6B7A" w:rsidP="00EE6B7A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M_UPLOAD_PRODUCT p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RODUCT_ID = p_Product_ID;</w:t>
      </w:r>
    </w:p>
    <w:p w:rsidR="00EE6B7A" w:rsidRPr="00EE6B7A" w:rsidRDefault="00EE6B7A" w:rsidP="00EE6B7A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If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coun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ản phẩm không tồn tại. PRODUCT_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EE6B7A" w:rsidRDefault="00EE6B7A" w:rsidP="00EE6B7A">
      <w:pPr>
        <w:pStyle w:val="ListParagraph"/>
        <w:numPr>
          <w:ilvl w:val="0"/>
          <w:numId w:val="12"/>
        </w:numPr>
      </w:pPr>
      <w:r>
        <w:t>Get Settle Account</w:t>
      </w:r>
    </w:p>
    <w:p w:rsidR="0084734B" w:rsidRPr="0084734B" w:rsidRDefault="0084734B" w:rsidP="0084734B">
      <w:pPr>
        <w:pStyle w:val="ListParagraph"/>
        <w:numPr>
          <w:ilvl w:val="0"/>
          <w:numId w:val="2"/>
        </w:numPr>
      </w:pPr>
      <w:r w:rsidRPr="0084734B"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Home_Branc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Home_Branc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STB_USER u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USERNAME = p_Maker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RECORD_STATUS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ownum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84734B" w:rsidRPr="0084734B" w:rsidRDefault="0084734B" w:rsidP="0084734B">
      <w:pPr>
        <w:pStyle w:val="ListParagraph"/>
        <w:numPr>
          <w:ilvl w:val="0"/>
          <w:numId w:val="2"/>
        </w:numPr>
      </w:pPr>
      <w:r w:rsidRPr="0084734B">
        <w:t>Select from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M_UPLOAD_SETTLE_ACCOUNT p</w:t>
      </w:r>
    </w:p>
    <w:p w:rsidR="0084734B" w:rsidRPr="0084734B" w:rsidRDefault="0084734B" w:rsidP="0084734B">
      <w:pPr>
        <w:pStyle w:val="ListParagraph"/>
        <w:numPr>
          <w:ilvl w:val="1"/>
          <w:numId w:val="2"/>
        </w:numPr>
      </w:pPr>
      <w:r w:rsidRPr="0084734B">
        <w:t>Columns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C_NO, AC_CCY, AC_BRANCH, AC_OWNER, decode(AC_OWNER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G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84734B" w:rsidRPr="0084734B" w:rsidRDefault="0084734B" w:rsidP="0084734B">
      <w:pPr>
        <w:pStyle w:val="ListParagraph"/>
        <w:numPr>
          <w:ilvl w:val="1"/>
          <w:numId w:val="2"/>
        </w:numPr>
      </w:pPr>
      <w:r w:rsidRPr="0084734B">
        <w:t>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SETTLE_AC_NO, v_Rcd_Upload_Mater.SETTLE_AC_CCY, v_Rcd_Upload_Mater.SETTLE_AC_BRN, v_Rcd_Upload_Mater.SETTLE_AC_OWNER, v_Rcd_Upload_Mater.SETTLE_AC_CUST_GL</w:t>
      </w:r>
    </w:p>
    <w:p w:rsidR="0084734B" w:rsidRPr="0084734B" w:rsidRDefault="0084734B" w:rsidP="0084734B">
      <w:pPr>
        <w:pStyle w:val="ListParagraph"/>
        <w:numPr>
          <w:ilvl w:val="1"/>
          <w:numId w:val="2"/>
        </w:numPr>
      </w:pPr>
      <w:r w:rsidRPr="0084734B">
        <w:t>Where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;</w:t>
      </w:r>
    </w:p>
    <w:p w:rsidR="0084734B" w:rsidRPr="008B6EFF" w:rsidRDefault="0084734B" w:rsidP="0084734B">
      <w:pPr>
        <w:pStyle w:val="ListParagraph"/>
        <w:numPr>
          <w:ilvl w:val="0"/>
          <w:numId w:val="2"/>
        </w:numPr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>
        <w:t>Exception</w:t>
      </w:r>
      <w:r w:rsidR="008B6EFF">
        <w:t xml:space="preserve"> </w:t>
      </w:r>
    </w:p>
    <w:p w:rsidR="008B6EFF" w:rsidRDefault="008B6EFF" w:rsidP="0084734B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  <w:r>
        <w:t xml:space="preserve"> </w:t>
      </w:r>
    </w:p>
    <w:p w:rsidR="0084734B" w:rsidRPr="008B6EFF" w:rsidRDefault="008B6EFF" w:rsidP="008B6EFF">
      <w:pPr>
        <w:pStyle w:val="ListParagraph"/>
        <w:numPr>
          <w:ilvl w:val="2"/>
          <w:numId w:val="2"/>
        </w:numPr>
      </w:pPr>
      <w:r>
        <w:t xml:space="preserve">Insert into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M_UPLOAD_SETTLE_ACCOUNT</w:t>
      </w:r>
    </w:p>
    <w:p w:rsidR="008B6EFF" w:rsidRPr="008B6EFF" w:rsidRDefault="008B6EFF" w:rsidP="008B6EFF">
      <w:pPr>
        <w:pStyle w:val="ListParagraph"/>
        <w:numPr>
          <w:ilvl w:val="3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RANCH_CODE,  AC_NO,  AC_CCY ,  AC_BRANCH,  AC_OWNER</w:t>
      </w:r>
    </w:p>
    <w:p w:rsidR="008B6EFF" w:rsidRPr="008B6EFF" w:rsidRDefault="008B6EFF" w:rsidP="008B6EFF">
      <w:pPr>
        <w:pStyle w:val="ListParagraph"/>
        <w:numPr>
          <w:ilvl w:val="3"/>
          <w:numId w:val="2"/>
        </w:numPr>
      </w:pPr>
      <w:r w:rsidRPr="008B6EFF"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45990001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v_Home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</w:p>
    <w:p w:rsidR="008B6EFF" w:rsidRPr="008B6EFF" w:rsidRDefault="008B6EFF" w:rsidP="008B6EFF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o_Many_Rows</w:t>
      </w:r>
    </w:p>
    <w:p w:rsidR="008B6EFF" w:rsidRPr="008B6EFF" w:rsidRDefault="008B6EFF" w:rsidP="008B6EFF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2'</w:t>
      </w:r>
    </w:p>
    <w:p w:rsidR="008B6EFF" w:rsidRPr="008B6EFF" w:rsidRDefault="008B6EFF" w:rsidP="008B6EFF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ó nhiều hơn 1 tài khoản ghi nợ cho mỗi chi nhánh có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8B6EFF" w:rsidRDefault="008B6EFF" w:rsidP="008B6EFF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Final_Proces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Default="008B6EFF" w:rsidP="008B6EFF">
      <w:pPr>
        <w:pStyle w:val="ListParagraph"/>
        <w:numPr>
          <w:ilvl w:val="0"/>
          <w:numId w:val="12"/>
        </w:numPr>
      </w:pPr>
      <w:r>
        <w:t>Process</w:t>
      </w:r>
    </w:p>
    <w:p w:rsidR="008B6EFF" w:rsidRPr="008B6EFF" w:rsidRDefault="008B6EFF" w:rsidP="008B6EFF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BATCH_NO := generate_Batch_No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UPLOAD_DATE :=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BRANCH_CODE := v_Home_Branch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PRODUCT_ID := p_Product_ID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UPLOAD_FILENAME := p_FileName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AUTH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RECORD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MAKER_ID := p_Maker_ID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MA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.LAST_BILL_ES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8B6EFF" w:rsidRPr="00B200BA" w:rsidRDefault="008B6EFF" w:rsidP="008B6EFF">
      <w:pPr>
        <w:pStyle w:val="ListParagraph"/>
        <w:numPr>
          <w:ilvl w:val="0"/>
          <w:numId w:val="2"/>
        </w:numPr>
      </w:pPr>
      <w:r w:rsidRPr="008B6EFF"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 w:rsidRPr="00B200BA">
        <w:lastRenderedPageBreak/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 w:rsidRPr="00B200BA">
        <w:t>Returning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ATCH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Batch_No;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load File thành công. Product_ID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200BA" w:rsidRDefault="00B200BA" w:rsidP="00B200BA">
      <w:pPr>
        <w:pStyle w:val="ListParagraph"/>
        <w:numPr>
          <w:ilvl w:val="0"/>
          <w:numId w:val="2"/>
        </w:numPr>
      </w:pPr>
      <w:r>
        <w:t xml:space="preserve">Exception: 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200BA" w:rsidRPr="00245CA6" w:rsidRDefault="00B200BA" w:rsidP="00B200B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ỗi hệ</w:t>
      </w:r>
      <w:r w:rsidR="00245CA6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thố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ng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245CA6" w:rsidRPr="00ED4C80" w:rsidRDefault="00245CA6" w:rsidP="00245CA6">
      <w:pPr>
        <w:pStyle w:val="ListParagraph"/>
        <w:numPr>
          <w:ilvl w:val="0"/>
          <w:numId w:val="2"/>
        </w:numPr>
      </w:pPr>
      <w:r>
        <w:t xml:space="preserve">Return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</w:p>
    <w:p w:rsidR="00ED4C80" w:rsidRDefault="00ED4C80" w:rsidP="00ED4C80">
      <w:pPr>
        <w:ind w:left="360"/>
      </w:pPr>
      <w:r w:rsidRPr="002F7132">
        <w:rPr>
          <w:b/>
        </w:rPr>
        <w:t>Step :</w:t>
      </w:r>
      <w:r>
        <w:t xml:space="preserve"> Gọi Service Add Bills</w:t>
      </w:r>
    </w:p>
    <w:p w:rsidR="00ED4C80" w:rsidRPr="00ED4C80" w:rsidRDefault="00ED4C80" w:rsidP="00ED4C80">
      <w:pPr>
        <w:pStyle w:val="ListParagraph"/>
        <w:numPr>
          <w:ilvl w:val="0"/>
          <w:numId w:val="2"/>
        </w:numPr>
      </w:pPr>
      <w:r>
        <w:t>Gọi Service1.</w:t>
      </w:r>
      <w:r w:rsidRPr="00ED4C80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ddBills(MakerID, BatchNo, dt_bill)</w:t>
      </w:r>
    </w:p>
    <w:p w:rsidR="00ED4C80" w:rsidRDefault="00ED4C80" w:rsidP="00ED4C80">
      <w:pPr>
        <w:ind w:left="360"/>
      </w:pPr>
      <w:r w:rsidRPr="002F7132">
        <w:rPr>
          <w:b/>
        </w:rPr>
        <w:t>Step :</w:t>
      </w:r>
      <w:r>
        <w:t xml:space="preserve"> Add bills</w:t>
      </w:r>
    </w:p>
    <w:p w:rsidR="00ED4C80" w:rsidRDefault="00ED4C80" w:rsidP="00ED4C80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Gọi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dd_Bills</w:t>
      </w:r>
    </w:p>
    <w:p w:rsidR="00454410" w:rsidRDefault="00454410" w:rsidP="00ED4C80">
      <w:pPr>
        <w:ind w:left="360"/>
      </w:pPr>
      <w:r>
        <w:t>Parameter:</w:t>
      </w:r>
    </w:p>
    <w:p w:rsidR="00454410" w:rsidRDefault="00454410" w:rsidP="00454410">
      <w:pPr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ill_List</w:t>
      </w:r>
    </w:p>
    <w:p w:rsidR="00454410" w:rsidRDefault="00454410" w:rsidP="00454410">
      <w:pPr>
        <w:ind w:left="360"/>
      </w:pPr>
      <w:r w:rsidRPr="00454410">
        <w:t>Variable</w:t>
      </w:r>
      <w:r>
        <w:t>:</w:t>
      </w:r>
    </w:p>
    <w:p w:rsidR="00454410" w:rsidRDefault="00454410" w:rsidP="00454410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</w:p>
    <w:p w:rsidR="00454410" w:rsidRPr="00454410" w:rsidRDefault="00454410" w:rsidP="00454410">
      <w:pPr>
        <w:pStyle w:val="ListParagraph"/>
        <w:numPr>
          <w:ilvl w:val="0"/>
          <w:numId w:val="2"/>
        </w:numPr>
      </w:pPr>
      <w:r>
        <w:t xml:space="preserve">Select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.*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</w:t>
      </w:r>
    </w:p>
    <w:p w:rsidR="00454410" w:rsidRPr="00454410" w:rsidRDefault="00454410" w:rsidP="00454410">
      <w:pPr>
        <w:pStyle w:val="ListParagraph"/>
        <w:numPr>
          <w:ilvl w:val="1"/>
          <w:numId w:val="2"/>
        </w:numPr>
      </w:pPr>
      <w: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_BILL_UPLOAD_MASTER </w:t>
      </w:r>
      <w:r>
        <w:rPr>
          <w:rFonts w:ascii="Courier New" w:hAnsi="Courier New" w:cs="Courier New"/>
          <w:color w:val="000080"/>
          <w:sz w:val="20"/>
          <w:szCs w:val="20"/>
        </w:rPr>
        <w:t>M</w:t>
      </w:r>
    </w:p>
    <w:p w:rsidR="00454410" w:rsidRPr="001964AF" w:rsidRDefault="00454410" w:rsidP="00454410">
      <w:pPr>
        <w:pStyle w:val="ListParagraph"/>
        <w:numPr>
          <w:ilvl w:val="1"/>
          <w:numId w:val="2"/>
        </w:numPr>
      </w:pPr>
      <w:r w:rsidRPr="00454410">
        <w:t xml:space="preserve">Where: </w:t>
      </w: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>BATCH_NO = p_Batch_No</w:t>
      </w:r>
      <w:r w:rsidRPr="00454410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454410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1964AF" w:rsidRDefault="001964AF" w:rsidP="001964AF"/>
    <w:p w:rsidR="001964AF" w:rsidRPr="00454410" w:rsidRDefault="001964AF" w:rsidP="001964AF">
      <w:pPr>
        <w:ind w:left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add_Bills       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6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54410" w:rsidRPr="001964AF" w:rsidRDefault="00454410" w:rsidP="00454410">
      <w:pPr>
        <w:pStyle w:val="ListParagraph"/>
        <w:numPr>
          <w:ilvl w:val="0"/>
          <w:numId w:val="2"/>
        </w:numPr>
      </w:pPr>
      <w:r>
        <w:t xml:space="preserve">For r in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xmltable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(bill_list) </w:t>
      </w:r>
    </w:p>
    <w:p w:rsidR="001964AF" w:rsidRPr="00454410" w:rsidRDefault="001964AF" w:rsidP="001964AF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add_Bills := v_add_Bills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54410" w:rsidRPr="00454410" w:rsidRDefault="00454410" w:rsidP="00454410">
      <w:pPr>
        <w:pStyle w:val="ListParagraph"/>
        <w:numPr>
          <w:ilvl w:val="1"/>
          <w:numId w:val="2"/>
        </w:numPr>
      </w:pPr>
      <w:r w:rsidRPr="001964AF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TOTAL_BILL_AMOUN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NBR_OF_BILL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454410" w:rsidRPr="00454410" w:rsidRDefault="00454410" w:rsidP="0045441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3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54410" w:rsidRPr="001964AF" w:rsidRDefault="00454410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MESSAGE := 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'Th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ê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m h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óa đơn bị lỗi. Do số tiền bằng 0 hoặc không có hoá đơ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n. (TOTAL_BILL_AMOUNT = 0 or NBR_OF_BILL = 0). BATCH_NO, Bill_ESR is '</w:t>
      </w:r>
      <w:r w:rsidR="001964AF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p_Rcd_Upload_Mater.BATCH_NO || 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add_Bills  || 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1964AF"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1964AF" w:rsidRDefault="001964AF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xit;</w:t>
      </w:r>
    </w:p>
    <w:p w:rsidR="001964AF" w:rsidRDefault="001964AF" w:rsidP="001964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1964AF"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able DLTB_BILL_UPLOAD_DETAILS d</w:t>
      </w:r>
    </w:p>
    <w:p w:rsidR="001964AF" w:rsidRDefault="001964AF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1964AF">
        <w:lastRenderedPageBreak/>
        <w:t>Set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SOTIEN = R.SOTI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MADL = R.MAD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PAYMENT_INFO_NEW = R.PAYMENT_INFO.getStringVal()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TOTAL_BILL_AMOUNT = R.TOTAL_BILL_AM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NBR_OF_BILL = R.NBR_OF_BILL;</w:t>
      </w:r>
    </w:p>
    <w:p w:rsidR="001964AF" w:rsidRDefault="001964AF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Wher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BATCH_NO = p_Rcd_Upload_Mater.BATCH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d.MAKH = R.MAKH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d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</w:p>
    <w:p w:rsidR="001964AF" w:rsidRPr="001964AF" w:rsidRDefault="001964AF" w:rsidP="001964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1964AF" w:rsidRDefault="001964AF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nsert 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LTB_BILL_UPLOAD_DETAILS</w:t>
      </w:r>
    </w:p>
    <w:p w:rsidR="001964AF" w:rsidRDefault="001964AF" w:rsidP="001964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Columns: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ATCH_NO, BILL_ENTRY_SR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CORD_STAT, PROCESS_STAT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SOTIEN, MADL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YMENT_INFO_NEW, TOTAL_BILL_AMOUNT, NBR_OF_BILL, SETTLE_AMOUNT</w:t>
      </w:r>
    </w:p>
    <w:p w:rsidR="001964AF" w:rsidRPr="001964AF" w:rsidRDefault="001964AF" w:rsidP="001964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Values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Rcd_Upload_Mater.BATCH_NO, p_Rcd_Upload_Mater.LAST_BILL_ESR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.MAKH, R.SOTIEN, R.MADL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PAYMENT_INFO.getStringVal(), R.TOTAL_BILL_AMOUNT, R.NBR_OF_BILL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2F7132" w:rsidRDefault="001964AF" w:rsidP="002F7132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Returning</w:t>
      </w:r>
      <w:r w:rsidRPr="001964AF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ILL_ENTRY_SR </w:t>
      </w:r>
      <w:r w:rsidRPr="001964AF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    p_Rcd_Upload_Mater.LAST_BILL_ESR;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</w:t>
      </w:r>
    </w:p>
    <w:p w:rsidR="002F7132" w:rsidRPr="002F7132" w:rsidRDefault="002F7132" w:rsidP="002F7132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add_Bill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2F7132" w:rsidRDefault="002F7132" w:rsidP="002F7132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64AF" w:rsidRDefault="002F7132" w:rsidP="002F7132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hông có hoá đơn nào được thêm vào. BATCH_NO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Rcd_Upload_Mater.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="001964AF" w:rsidRPr="002F713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2F7132" w:rsidRPr="002F7132" w:rsidRDefault="002F7132" w:rsidP="002F7132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add_Bills 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2F7132" w:rsidRPr="002F7132" w:rsidRDefault="002F7132" w:rsidP="002F7132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Update</w:t>
      </w:r>
      <w:r>
        <w:t xml:space="preserve"> </w:t>
      </w:r>
      <w:r>
        <w:tab/>
      </w:r>
    </w:p>
    <w:p w:rsidR="002F7132" w:rsidRDefault="002F7132" w:rsidP="002F7132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Selec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AST_BILL_ESR</w:t>
      </w:r>
    </w:p>
    <w:p w:rsidR="002F7132" w:rsidRDefault="002F7132" w:rsidP="002F7132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m</w:t>
      </w:r>
    </w:p>
    <w:p w:rsidR="002F7132" w:rsidRPr="002F7132" w:rsidRDefault="002F7132" w:rsidP="002F7132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Wher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ATCH_NO = p_Batch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  <w:t xml:space="preserve">      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2F7132" w:rsidRPr="002F7132" w:rsidRDefault="002F7132" w:rsidP="002F7132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>Set</w:t>
      </w:r>
      <w:r w:rsidR="003012E3">
        <w:t xml:space="preserve"> </w:t>
      </w:r>
      <w:r w:rsidR="003012E3">
        <w:rPr>
          <w:rFonts w:ascii="Courier New" w:hAnsi="Courier New" w:cs="Courier New"/>
          <w:color w:val="000080"/>
          <w:sz w:val="20"/>
          <w:szCs w:val="20"/>
          <w:highlight w:val="white"/>
        </w:rPr>
        <w:t>LAST_BILL_ESR = v_Rcd_Upload_Mater.LAST_BILL_ESR;</w:t>
      </w:r>
    </w:p>
    <w:p w:rsidR="002F7132" w:rsidRDefault="003012E3" w:rsidP="003012E3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012E3" w:rsidRDefault="003012E3" w:rsidP="003012E3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hêm hoá đơn thành công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Default="00FF28E9" w:rsidP="00FF28E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FF28E9">
        <w:t>Exception</w:t>
      </w:r>
    </w:p>
    <w:p w:rsidR="00FF28E9" w:rsidRPr="00FF28E9" w:rsidRDefault="00FF28E9" w:rsidP="00FF28E9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</w:p>
    <w:p w:rsidR="00FF28E9" w:rsidRPr="00FF28E9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oá đơn không sẵn sàng để thêm vào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FF28E9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</w:p>
    <w:p w:rsidR="00FF28E9" w:rsidRPr="00FF28E9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llback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3C66AF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bookmarkStart w:id="0" w:name="_GoBack"/>
      <w:bookmarkEnd w:id="0"/>
    </w:p>
    <w:p w:rsidR="003C66AF" w:rsidRDefault="003C66AF" w:rsidP="003C66AF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outlineLvl w:val="1"/>
      </w:pPr>
      <w:r>
        <w:lastRenderedPageBreak/>
        <w:t xml:space="preserve">Duyệt danh sách tiền điện </w:t>
      </w:r>
    </w:p>
    <w:p w:rsidR="003C66AF" w:rsidRDefault="003C66AF" w:rsidP="003C66AF">
      <w:r>
        <w:object w:dxaOrig="13530" w:dyaOrig="15331">
          <v:shape id="_x0000_i1032" type="#_x0000_t75" style="width:467.45pt;height:529.8pt" o:ole="">
            <v:imagedata r:id="rId20" o:title=""/>
          </v:shape>
          <o:OLEObject Type="Embed" ProgID="Visio.Drawing.15" ShapeID="_x0000_i1032" DrawAspect="Content" ObjectID="_1687960550" r:id="rId21"/>
        </w:objec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 w:rsidRPr="00DD62EC">
        <w:rPr>
          <w:b/>
        </w:rPr>
        <w:t xml:space="preserve">Step </w:t>
      </w:r>
      <w:r>
        <w:rPr>
          <w:b/>
        </w:rPr>
        <w:t>2</w:t>
      </w:r>
      <w:r w:rsidRPr="00DD62EC">
        <w:rPr>
          <w:b/>
        </w:rPr>
        <w:t>:</w:t>
      </w:r>
      <w:r>
        <w:t xml:space="preserve"> Gọi Service lấy list batch </w:t>
      </w:r>
    </w:p>
    <w:p w:rsidR="003C66AF" w:rsidRPr="003D73F1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991B85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Batch_ByChecker(CheckerID, AuthStatus, Begin_Dt, End_Dt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 w:rsidRPr="00DD62EC">
        <w:rPr>
          <w:b/>
        </w:rPr>
        <w:t xml:space="preserve">Step </w:t>
      </w:r>
      <w:r>
        <w:rPr>
          <w:b/>
        </w:rPr>
        <w:t>4</w:t>
      </w:r>
      <w:r w:rsidRPr="00DD62EC">
        <w:rPr>
          <w:b/>
        </w:rPr>
        <w:t>:</w:t>
      </w:r>
      <w:r>
        <w:t xml:space="preserve"> Select list batch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m.*, to_char(m.upload_date, 'dd/MM/yyyy') supload_date from    DLTB_BILL_UPLOAD_MASTER m,(</w:t>
      </w:r>
      <w:r w:rsidRPr="003D73F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 from ASTB_USER u where u.USERNAME = :p_UserName and u.RECORD_STATUS = 'A') U where m.BRANCH_CODE = u.ACTIVE_BRANCH and m.RECORD_STAT in ('O', 'P') and m.AUTH_STAT = :p_Auth_Stat and trunc(m.upload_date)&gt;=to_Date(:p_Begin_Dt, 'dd/MM/yyyy') and trunc(m.upload_date)&lt;=to_Date(:p_End_Dt, 'dd/MM/yyyy'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 w:rsidRPr="00DF0D8D">
        <w:rPr>
          <w:b/>
        </w:rPr>
        <w:t>Step 10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DF0D8D">
        <w:t>Gọi service lấy chi tiết batch</w:t>
      </w:r>
    </w:p>
    <w:p w:rsidR="003C66AF" w:rsidRPr="00DF0D8D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DF0D8D">
        <w:t>Gọi Service1.</w:t>
      </w:r>
      <w:r>
        <w:rPr>
          <w:rFonts w:ascii="Courier New" w:hAnsi="Courier New" w:cs="Courier New"/>
          <w:noProof/>
          <w:sz w:val="20"/>
          <w:szCs w:val="20"/>
        </w:rPr>
        <w:t>getBatchEntries(BatchNo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 w:rsidRPr="00DF0D8D">
        <w:rPr>
          <w:b/>
        </w:rPr>
        <w:t>Step 12:</w:t>
      </w:r>
      <w:r>
        <w:t xml:space="preserve"> Select batch entries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d.*, extractvalue(xmltype(nvl(d.payment_info,'&lt;PAYMENT_INFO&gt;&lt;/PAYMENT_INFO&gt;')), '/PAYMENT_INFO/BILLS/BILL[1]/OTHER_INFO/MaGiaoDich') as MaGiaoDich from    DLTB_BILL_UPLOAD_DETAILS D where   D.BATCH_NO = :p_Batch_No and d.RECORD_STAT = 'O'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 w:rsidRPr="00DF0D8D">
        <w:rPr>
          <w:b/>
        </w:rPr>
        <w:t xml:space="preserve">Step 17: </w:t>
      </w:r>
      <w:r w:rsidRPr="00DF0D8D">
        <w:t>Gọi Service duyệt batch</w:t>
      </w:r>
    </w:p>
    <w:p w:rsidR="003C66AF" w:rsidRPr="00160C38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b/>
        </w:rPr>
        <w:t>Gọi Service1.</w:t>
      </w:r>
      <w:r w:rsidRPr="00DF0D8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uthBatch(CheckerID, BatchNo, Is_SuspendPay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>
        <w:rPr>
          <w:b/>
        </w:rPr>
        <w:t>Step 19:</w:t>
      </w:r>
      <w:r>
        <w:t xml:space="preserve"> Duyệt batch</w:t>
      </w:r>
    </w:p>
    <w:p w:rsidR="003C66AF" w:rsidRPr="00160C38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uthorize_Batch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160C38">
        <w:t>Parameters: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360" w:firstLine="36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atch_No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t>Variables:</w:t>
      </w:r>
      <w:r>
        <w:br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eate_Transaction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Pr="00160C38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 xml:space="preserve">Select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.*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</w:t>
      </w:r>
    </w:p>
    <w:p w:rsidR="003C66AF" w:rsidRPr="00160C38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m</w:t>
      </w:r>
    </w:p>
    <w:p w:rsidR="003C66AF" w:rsidRPr="00160C38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6AF" w:rsidRPr="002A6DCB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CHECKER_ID := p_Checker_ID;</w:t>
      </w:r>
    </w:p>
    <w:p w:rsidR="003C66AF" w:rsidRPr="002A6DCB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a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.PRODUCT_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CM_UPLOAD'</w:t>
      </w:r>
    </w:p>
    <w:p w:rsidR="003C66AF" w:rsidRPr="002A6DCB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reate_Transaction := pkg_EVN_HCM.Fn_Import_Transaction_Upload(v_Rcd_Upload_Mater, v_Rcd_Err);</w:t>
      </w:r>
    </w:p>
    <w:p w:rsidR="003C66AF" w:rsidRPr="002A6DCB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2A6DCB">
        <w:rPr>
          <w:rFonts w:ascii="Courier New" w:hAnsi="Courier New" w:cs="Courier New"/>
          <w:noProof/>
          <w:color w:val="A31515"/>
          <w:sz w:val="20"/>
          <w:szCs w:val="20"/>
        </w:rPr>
        <w:t>pkg_EVN_HCM.Fn_Import_Transaction_Upload(v_Rcd_Upload_Mater, v_Rcd_Err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 w:rsidRPr="002A6DCB">
        <w:t>Parameters: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cd_Batch_Master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Err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Variable: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Import_Transaction_Uploa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:= false;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</w:p>
    <w:p w:rsidR="003C66AF" w:rsidRPr="002A6DCB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Batch_Master.SETTLE_TRN_ID := pkg_Global_Dom_Application.get_Dom_Transaction_ID();</w:t>
      </w:r>
    </w:p>
    <w:p w:rsidR="003C66AF" w:rsidRPr="002A6DCB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2A6DCB"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 w:rsidRPr="002A6DC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 </w:t>
      </w:r>
      <w:r w:rsidRPr="002A6DCB"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(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.PAYMENT_INFO_NEW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DETAILS d</w:t>
      </w:r>
      <w:r w:rsidRPr="002A6DCB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d.BATCH_NO = p_Rcd_Batch_Master.BATCH_NO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8080"/>
          <w:sz w:val="20"/>
          <w:szCs w:val="20"/>
        </w:rPr>
      </w:pPr>
      <w:r w:rsidRPr="002A6DCB"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Loop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ustomer_Info          xmltype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Bills_Info             xmltype;</w:t>
      </w:r>
    </w:p>
    <w:p w:rsidR="003C66AF" w:rsidRPr="000570BA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extract(PAYMENT_INFO_NEW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PAYMENT_INFO/RECEIVE_ACCOUN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extract(PAYMENT_INFO_NEW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PAYMENT_INFO/BILLS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ustomer_Info, v_lc_Bills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(</w:t>
      </w:r>
    </w:p>
    <w:p w:rsidR="003C66AF" w:rsidRPr="000570BA" w:rsidRDefault="003C66AF" w:rsidP="003C66AF">
      <w:pPr>
        <w:pStyle w:val="ListParagraph"/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570BA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0570B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xmltype(r.PAYMENT_INFO_NEW) PAYMENT_INFO_NEW</w:t>
      </w:r>
    </w:p>
    <w:p w:rsidR="003C66AF" w:rsidRPr="000570BA" w:rsidRDefault="003C66AF" w:rsidP="003C66AF">
      <w:pPr>
        <w:pStyle w:val="ListParagraph"/>
        <w:autoSpaceDE w:val="0"/>
        <w:autoSpaceDN w:val="0"/>
        <w:adjustRightInd w:val="0"/>
        <w:spacing w:after="0" w:line="240" w:lineRule="auto"/>
        <w:ind w:left="1440" w:firstLine="72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ual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color w:val="008080"/>
          <w:sz w:val="20"/>
          <w:szCs w:val="20"/>
        </w:rPr>
      </w:pPr>
      <w:r w:rsidRPr="000570BA">
        <w:rPr>
          <w:rFonts w:ascii="Courier New" w:hAnsi="Courier New" w:cs="Courier New"/>
          <w:color w:val="008080"/>
          <w:sz w:val="20"/>
          <w:szCs w:val="20"/>
        </w:rPr>
        <w:t>)</w:t>
      </w:r>
      <w:r>
        <w:rPr>
          <w:rFonts w:ascii="Courier New" w:hAnsi="Courier New" w:cs="Courier New"/>
          <w:color w:val="008080"/>
          <w:sz w:val="20"/>
          <w:szCs w:val="20"/>
        </w:rPr>
        <w:t>;</w:t>
      </w:r>
    </w:p>
    <w:p w:rsidR="003C66AF" w:rsidRPr="000570BA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xmltable(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RECEIVE_ACCOUNT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ssing v_lc_Customer_Info</w:t>
      </w:r>
    </w:p>
    <w:p w:rsidR="003C66AF" w:rsidRPr="000570BA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Updat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3C66AF" w:rsidRPr="000570BA" w:rsidRDefault="003C66AF" w:rsidP="003C66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C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C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DL = C.MADL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C.MASOTHUE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C.PHIEN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C.LOTRIN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C.SOGHICSCMIS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C.DANHS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C.SOCONGT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C.NGANHNGHE</w:t>
      </w:r>
    </w:p>
    <w:p w:rsidR="003C66AF" w:rsidRPr="000570BA" w:rsidRDefault="003C66AF" w:rsidP="003C66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AKH = C.MAKH</w:t>
      </w:r>
    </w:p>
    <w:p w:rsidR="003C66AF" w:rsidRPr="000570BA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f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3C66AF" w:rsidRPr="000570BA" w:rsidRDefault="003C66AF" w:rsidP="003C66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3C66AF" w:rsidRPr="000570BA" w:rsidRDefault="003C66AF" w:rsidP="003C66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3C66AF" w:rsidRPr="000570BA" w:rsidRDefault="003C66AF" w:rsidP="003C66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>Values:</w:t>
      </w:r>
      <w: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C.MAKH), C.TENKH, C.DIACHIKH, C.MADL, C.MASOTHUE, C.PHIEN, C.LOTRINH, C.SOGHICSCMIS, C.DANHSO, C.SOCONGTO, C.NGANHNGHE</w:t>
      </w:r>
    </w:p>
    <w:p w:rsidR="003C66AF" w:rsidRPr="00F74943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3C66AF" w:rsidRPr="00F74943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MAKH,SOTIEN,MOTA,HOADONID,SOHO, BANKID, DAINHD, TRN_CHANEL, TRN_ID, MAGIAODICH, HOADON_ID, TUNGAY, DENNGAY, GIABIEU, DNTT, TIENDIEN, TIENTHUE, THUESUAT, KYHIEUHD, SERYHD, HDDT</w:t>
      </w:r>
    </w:p>
    <w:p w:rsidR="003C66AF" w:rsidRPr="00F74943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b.MAHD, b.MAKH, b.SOTIEN, b.MOTA, b.HOADONID, b.SOHO,  c_Bank_ID, decode(b.MAGIAODICH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decode(b.MAGIAODICH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c_Chanel_TELLER) , p_Rcd_Batch_Master.SETTLE_TRN_ID, nvl(b.MaGiaoDich, lpad(EBANK.SEQ_PG_030002.NEXTVAL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), EBANK.SEQ_PG_030002.currval, b.TUNGAY, b.DENNGAY, b.GIABIEU, b.DNTT, b.TIENDIEN, b.TIENTHUE, b.THUESUAT, b.KYHIEUHD, b.SERYHD, b.HDDT  </w:t>
      </w:r>
    </w:p>
    <w:p w:rsidR="003C66AF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xmltable(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BILLS/BILL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ssing v_lc_Bills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columns</w:t>
      </w:r>
    </w:p>
    <w:p w:rsidR="003C66AF" w:rsidRPr="00F74943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ser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ATBD_TRANSACTION</w:t>
      </w:r>
    </w:p>
    <w:p w:rsidR="003C66AF" w:rsidRPr="00F74943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TRN_BRN, VALUE_DT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N_CODE, MODULE, EVENT_CODE,</w:t>
      </w:r>
      <w:r w:rsidRPr="00F7494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CORD_STATUS,MAKER_ID, MAKER_DT, CHECKER_ID,</w:t>
      </w:r>
      <w:r w:rsidRPr="00F7494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PP_TYPE, LAST_EVENT_SEQ_NO</w:t>
      </w:r>
    </w:p>
    <w:p w:rsidR="003C66AF" w:rsidRPr="00F74943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Batch_Master.SETTLE_TRN_ID, p_Rcd_Batch_Master.BRANCH_CODE,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kg_EVN_Upload_Payment.Module_Name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p_Rcd_Batch_Master.MAKER_ID, p_Rcd_Batch_Master.MAKER_DT, p_Rcd_Batch_Master.CHECKER_ID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3C66AF" w:rsidRPr="00F74943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Import_Transaction_Upload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F74943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reate_Transaction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C66AF" w:rsidRDefault="003C66AF" w:rsidP="003C66AF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//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reate_Transaction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Import_Transaction_Upload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AUTH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CHEC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SETTLE_CHANEL := c_Chanel_TELLER;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CHEC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F74943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8080"/>
          <w:sz w:val="20"/>
          <w:szCs w:val="20"/>
        </w:rPr>
        <w:br/>
        <w:t>(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  <w:t>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  <w:t xml:space="preserve">Se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v_Rcd_Upload_Mater;  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uyệt Batch thành công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Exception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3C66AF" w:rsidRPr="006609DF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</w:p>
    <w:p w:rsidR="003C66AF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duyệt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6609D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3C66AF" w:rsidRPr="006609DF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</w:p>
    <w:p w:rsidR="003C66AF" w:rsidRPr="006609DF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3C66AF" w:rsidRDefault="003C66AF" w:rsidP="003C66AF">
      <w:pPr>
        <w:pStyle w:val="ListParagraph"/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>
        <w:tab/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3C66AF" w:rsidRPr="00160C38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3C66AF" w:rsidRPr="00FF28E9" w:rsidRDefault="003C66AF" w:rsidP="003C66AF">
      <w:pPr>
        <w:autoSpaceDE w:val="0"/>
        <w:autoSpaceDN w:val="0"/>
        <w:adjustRightInd w:val="0"/>
        <w:spacing w:after="0" w:line="240" w:lineRule="auto"/>
      </w:pPr>
    </w:p>
    <w:sectPr w:rsidR="003C66AF" w:rsidRPr="00FF28E9" w:rsidSect="009D7FAC">
      <w:pgSz w:w="12240" w:h="15840"/>
      <w:pgMar w:top="81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0A30B8"/>
    <w:multiLevelType w:val="hybridMultilevel"/>
    <w:tmpl w:val="6E4E3B94"/>
    <w:lvl w:ilvl="0" w:tplc="A8B22DB8">
      <w:start w:val="1"/>
      <w:numFmt w:val="decimal"/>
      <w:lvlText w:val="%1."/>
      <w:lvlJc w:val="left"/>
      <w:pPr>
        <w:ind w:left="1080" w:hanging="360"/>
      </w:pPr>
      <w:rPr>
        <w:rFonts w:ascii="Courier New" w:hAnsi="Courier New" w:cs="Courier New" w:hint="default"/>
        <w:color w:val="0000FF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B42053D"/>
    <w:multiLevelType w:val="hybridMultilevel"/>
    <w:tmpl w:val="378EBE1E"/>
    <w:lvl w:ilvl="0" w:tplc="0409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2">
    <w:nsid w:val="1E776D04"/>
    <w:multiLevelType w:val="hybridMultilevel"/>
    <w:tmpl w:val="AF5E31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29D0E90"/>
    <w:multiLevelType w:val="hybridMultilevel"/>
    <w:tmpl w:val="35DED9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89521B2"/>
    <w:multiLevelType w:val="hybridMultilevel"/>
    <w:tmpl w:val="9DC623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02A789D"/>
    <w:multiLevelType w:val="hybridMultilevel"/>
    <w:tmpl w:val="AF20E13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BF0A62A">
      <w:start w:val="3"/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33004627"/>
    <w:multiLevelType w:val="hybridMultilevel"/>
    <w:tmpl w:val="F6B64C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C652806"/>
    <w:multiLevelType w:val="hybridMultilevel"/>
    <w:tmpl w:val="E4AC3EE2"/>
    <w:lvl w:ilvl="0" w:tplc="4BF0A62A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815E934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A7CC9D0">
      <w:start w:val="1"/>
      <w:numFmt w:val="bullet"/>
      <w:lvlText w:val="-"/>
      <w:lvlJc w:val="left"/>
      <w:pPr>
        <w:ind w:left="2880" w:hanging="360"/>
      </w:pPr>
      <w:rPr>
        <w:rFonts w:ascii="Arial" w:eastAsia="Calibri" w:hAnsi="Arial" w:cs="Aria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EC70AE9"/>
    <w:multiLevelType w:val="hybridMultilevel"/>
    <w:tmpl w:val="63181B5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406B176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43375646"/>
    <w:multiLevelType w:val="hybridMultilevel"/>
    <w:tmpl w:val="4BDCA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2902269"/>
    <w:multiLevelType w:val="hybridMultilevel"/>
    <w:tmpl w:val="878ECD30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2">
    <w:nsid w:val="54C95D89"/>
    <w:multiLevelType w:val="hybridMultilevel"/>
    <w:tmpl w:val="AF5E31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6E51D9D"/>
    <w:multiLevelType w:val="hybridMultilevel"/>
    <w:tmpl w:val="D5CC7D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8D61F07"/>
    <w:multiLevelType w:val="hybridMultilevel"/>
    <w:tmpl w:val="AF5E31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C1B0487"/>
    <w:multiLevelType w:val="hybridMultilevel"/>
    <w:tmpl w:val="FC3089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DF5319A"/>
    <w:multiLevelType w:val="hybridMultilevel"/>
    <w:tmpl w:val="AB76552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BF0A62A">
      <w:start w:val="3"/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7"/>
  </w:num>
  <w:num w:numId="3">
    <w:abstractNumId w:val="5"/>
  </w:num>
  <w:num w:numId="4">
    <w:abstractNumId w:val="16"/>
  </w:num>
  <w:num w:numId="5">
    <w:abstractNumId w:val="6"/>
  </w:num>
  <w:num w:numId="6">
    <w:abstractNumId w:val="8"/>
  </w:num>
  <w:num w:numId="7">
    <w:abstractNumId w:val="14"/>
  </w:num>
  <w:num w:numId="8">
    <w:abstractNumId w:val="10"/>
  </w:num>
  <w:num w:numId="9">
    <w:abstractNumId w:val="4"/>
  </w:num>
  <w:num w:numId="10">
    <w:abstractNumId w:val="3"/>
  </w:num>
  <w:num w:numId="11">
    <w:abstractNumId w:val="0"/>
  </w:num>
  <w:num w:numId="12">
    <w:abstractNumId w:val="13"/>
  </w:num>
  <w:num w:numId="13">
    <w:abstractNumId w:val="15"/>
  </w:num>
  <w:num w:numId="14">
    <w:abstractNumId w:val="11"/>
  </w:num>
  <w:num w:numId="15">
    <w:abstractNumId w:val="9"/>
  </w:num>
  <w:num w:numId="16">
    <w:abstractNumId w:val="12"/>
  </w:num>
  <w:num w:numId="1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0291"/>
    <w:rsid w:val="00024C4D"/>
    <w:rsid w:val="00032A98"/>
    <w:rsid w:val="0006546E"/>
    <w:rsid w:val="00067A9D"/>
    <w:rsid w:val="000703F1"/>
    <w:rsid w:val="0008306C"/>
    <w:rsid w:val="000B0F60"/>
    <w:rsid w:val="000D1AAF"/>
    <w:rsid w:val="000F7AD5"/>
    <w:rsid w:val="0011728E"/>
    <w:rsid w:val="001308AC"/>
    <w:rsid w:val="00157478"/>
    <w:rsid w:val="001964AF"/>
    <w:rsid w:val="001E4128"/>
    <w:rsid w:val="00200CA5"/>
    <w:rsid w:val="00214C23"/>
    <w:rsid w:val="0021578C"/>
    <w:rsid w:val="00233B89"/>
    <w:rsid w:val="00245CA6"/>
    <w:rsid w:val="00252533"/>
    <w:rsid w:val="002663B0"/>
    <w:rsid w:val="0029472B"/>
    <w:rsid w:val="002B0B92"/>
    <w:rsid w:val="002B23F1"/>
    <w:rsid w:val="002E0C7E"/>
    <w:rsid w:val="002E1799"/>
    <w:rsid w:val="002E7882"/>
    <w:rsid w:val="002F7132"/>
    <w:rsid w:val="003012E3"/>
    <w:rsid w:val="003055C0"/>
    <w:rsid w:val="0036149C"/>
    <w:rsid w:val="0036239D"/>
    <w:rsid w:val="00383859"/>
    <w:rsid w:val="0038790C"/>
    <w:rsid w:val="0039796D"/>
    <w:rsid w:val="003C57A9"/>
    <w:rsid w:val="003C66AF"/>
    <w:rsid w:val="003D0397"/>
    <w:rsid w:val="003F2C03"/>
    <w:rsid w:val="003F5E39"/>
    <w:rsid w:val="00424FFC"/>
    <w:rsid w:val="004254F0"/>
    <w:rsid w:val="0043277C"/>
    <w:rsid w:val="00434995"/>
    <w:rsid w:val="00446722"/>
    <w:rsid w:val="00454410"/>
    <w:rsid w:val="0046283D"/>
    <w:rsid w:val="0046291E"/>
    <w:rsid w:val="00471BD5"/>
    <w:rsid w:val="00487497"/>
    <w:rsid w:val="004B1D0E"/>
    <w:rsid w:val="004B2281"/>
    <w:rsid w:val="004B26CB"/>
    <w:rsid w:val="004C7FB8"/>
    <w:rsid w:val="00526E6A"/>
    <w:rsid w:val="00547B01"/>
    <w:rsid w:val="00555C30"/>
    <w:rsid w:val="005F5F0B"/>
    <w:rsid w:val="00606F48"/>
    <w:rsid w:val="00610F4C"/>
    <w:rsid w:val="00617ED6"/>
    <w:rsid w:val="00626141"/>
    <w:rsid w:val="0063392E"/>
    <w:rsid w:val="00634C59"/>
    <w:rsid w:val="00646C2F"/>
    <w:rsid w:val="00653FAD"/>
    <w:rsid w:val="00670E62"/>
    <w:rsid w:val="00674BA6"/>
    <w:rsid w:val="00680850"/>
    <w:rsid w:val="0068229F"/>
    <w:rsid w:val="006A2793"/>
    <w:rsid w:val="006A5A2B"/>
    <w:rsid w:val="006D155B"/>
    <w:rsid w:val="006D7345"/>
    <w:rsid w:val="006D73B5"/>
    <w:rsid w:val="006E2866"/>
    <w:rsid w:val="006E4E9E"/>
    <w:rsid w:val="006F6B20"/>
    <w:rsid w:val="00702DF9"/>
    <w:rsid w:val="007378EB"/>
    <w:rsid w:val="00744B6A"/>
    <w:rsid w:val="00744C11"/>
    <w:rsid w:val="0074695B"/>
    <w:rsid w:val="00753E6B"/>
    <w:rsid w:val="007550D4"/>
    <w:rsid w:val="00761D69"/>
    <w:rsid w:val="00773406"/>
    <w:rsid w:val="0079306C"/>
    <w:rsid w:val="007961DB"/>
    <w:rsid w:val="00797051"/>
    <w:rsid w:val="007B0B68"/>
    <w:rsid w:val="007B500A"/>
    <w:rsid w:val="007C1529"/>
    <w:rsid w:val="007C1B5A"/>
    <w:rsid w:val="007C50D9"/>
    <w:rsid w:val="007C628F"/>
    <w:rsid w:val="007D7C58"/>
    <w:rsid w:val="007E2BEB"/>
    <w:rsid w:val="007F503A"/>
    <w:rsid w:val="007F6655"/>
    <w:rsid w:val="00805C5D"/>
    <w:rsid w:val="0081253E"/>
    <w:rsid w:val="008139DA"/>
    <w:rsid w:val="00820B1A"/>
    <w:rsid w:val="0083766B"/>
    <w:rsid w:val="0084734B"/>
    <w:rsid w:val="00864D40"/>
    <w:rsid w:val="008659C2"/>
    <w:rsid w:val="008817FC"/>
    <w:rsid w:val="008A47B3"/>
    <w:rsid w:val="008A7C4E"/>
    <w:rsid w:val="008B64B2"/>
    <w:rsid w:val="008B6EFF"/>
    <w:rsid w:val="008E2906"/>
    <w:rsid w:val="008F7A00"/>
    <w:rsid w:val="009004D1"/>
    <w:rsid w:val="00901548"/>
    <w:rsid w:val="00903F94"/>
    <w:rsid w:val="00932F4C"/>
    <w:rsid w:val="00940B5F"/>
    <w:rsid w:val="00953C6C"/>
    <w:rsid w:val="00955DC9"/>
    <w:rsid w:val="009664E0"/>
    <w:rsid w:val="009667D9"/>
    <w:rsid w:val="009751B8"/>
    <w:rsid w:val="00981ADD"/>
    <w:rsid w:val="00987242"/>
    <w:rsid w:val="00994486"/>
    <w:rsid w:val="009A4B80"/>
    <w:rsid w:val="009A4EDB"/>
    <w:rsid w:val="009A6AEB"/>
    <w:rsid w:val="009D607E"/>
    <w:rsid w:val="009D7FAC"/>
    <w:rsid w:val="00A43BA1"/>
    <w:rsid w:val="00A54965"/>
    <w:rsid w:val="00A746E8"/>
    <w:rsid w:val="00A93F03"/>
    <w:rsid w:val="00AD6FF4"/>
    <w:rsid w:val="00AE6019"/>
    <w:rsid w:val="00AF0C1A"/>
    <w:rsid w:val="00AF7237"/>
    <w:rsid w:val="00B00F96"/>
    <w:rsid w:val="00B140D6"/>
    <w:rsid w:val="00B17CF1"/>
    <w:rsid w:val="00B200BA"/>
    <w:rsid w:val="00B252EC"/>
    <w:rsid w:val="00B40B75"/>
    <w:rsid w:val="00B522E2"/>
    <w:rsid w:val="00B571A6"/>
    <w:rsid w:val="00B6165E"/>
    <w:rsid w:val="00B776AF"/>
    <w:rsid w:val="00B80FB3"/>
    <w:rsid w:val="00B94BB7"/>
    <w:rsid w:val="00BB0140"/>
    <w:rsid w:val="00BC0FAC"/>
    <w:rsid w:val="00BE357C"/>
    <w:rsid w:val="00C23A1A"/>
    <w:rsid w:val="00C32848"/>
    <w:rsid w:val="00C65725"/>
    <w:rsid w:val="00C9429F"/>
    <w:rsid w:val="00CA2F4A"/>
    <w:rsid w:val="00CB21BB"/>
    <w:rsid w:val="00CC3147"/>
    <w:rsid w:val="00D104AB"/>
    <w:rsid w:val="00D17DE3"/>
    <w:rsid w:val="00D41E59"/>
    <w:rsid w:val="00D45420"/>
    <w:rsid w:val="00D62334"/>
    <w:rsid w:val="00D633FB"/>
    <w:rsid w:val="00DB0E45"/>
    <w:rsid w:val="00DC164F"/>
    <w:rsid w:val="00DF0F97"/>
    <w:rsid w:val="00E05816"/>
    <w:rsid w:val="00E06223"/>
    <w:rsid w:val="00E11F9D"/>
    <w:rsid w:val="00E3729B"/>
    <w:rsid w:val="00E45AB3"/>
    <w:rsid w:val="00E57DA8"/>
    <w:rsid w:val="00E70291"/>
    <w:rsid w:val="00E7609E"/>
    <w:rsid w:val="00ED4C80"/>
    <w:rsid w:val="00EE6B7A"/>
    <w:rsid w:val="00F14F0F"/>
    <w:rsid w:val="00F3775C"/>
    <w:rsid w:val="00F46CAA"/>
    <w:rsid w:val="00F8496C"/>
    <w:rsid w:val="00FC3A8C"/>
    <w:rsid w:val="00FF2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449219D-AD85-4A28-A118-7E687D9D96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751B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7029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9751B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5.vsdx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7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BFF1FD-D11C-4FD2-85F6-90B5D220F8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38</TotalTime>
  <Pages>39</Pages>
  <Words>7343</Words>
  <Characters>41860</Characters>
  <Application>Microsoft Office Word</Application>
  <DocSecurity>0</DocSecurity>
  <Lines>348</Lines>
  <Paragraphs>9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1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 Xuan Hieu</dc:creator>
  <cp:keywords/>
  <dc:description/>
  <cp:lastModifiedBy>Do Xuan Hieu</cp:lastModifiedBy>
  <cp:revision>105</cp:revision>
  <dcterms:created xsi:type="dcterms:W3CDTF">2021-07-06T07:36:00Z</dcterms:created>
  <dcterms:modified xsi:type="dcterms:W3CDTF">2021-07-16T10:09:00Z</dcterms:modified>
</cp:coreProperties>
</file>